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0F85" w:rsidRDefault="008B13C2" w:rsidP="0018325E">
      <w:pPr>
        <w:jc w:val="center"/>
        <w:rPr>
          <w:sz w:val="36"/>
        </w:rPr>
      </w:pPr>
      <w:r>
        <w:rPr>
          <w:rFonts w:hint="eastAsia"/>
          <w:sz w:val="36"/>
        </w:rPr>
        <w:t>服务器</w:t>
      </w:r>
      <w:r w:rsidR="00502066">
        <w:rPr>
          <w:rFonts w:hint="eastAsia"/>
          <w:sz w:val="36"/>
        </w:rPr>
        <w:t>管理</w:t>
      </w:r>
      <w:r w:rsidR="0018325E" w:rsidRPr="0018325E">
        <w:rPr>
          <w:sz w:val="36"/>
        </w:rPr>
        <w:t>方案</w:t>
      </w:r>
    </w:p>
    <w:p w:rsidR="0018325E" w:rsidRDefault="0018325E" w:rsidP="0018325E">
      <w:pPr>
        <w:jc w:val="center"/>
        <w:rPr>
          <w:sz w:val="36"/>
        </w:rPr>
      </w:pPr>
    </w:p>
    <w:p w:rsidR="002551FC" w:rsidRDefault="002551FC" w:rsidP="002551FC">
      <w:pPr>
        <w:jc w:val="center"/>
        <w:rPr>
          <w:b/>
          <w:sz w:val="40"/>
        </w:rPr>
      </w:pPr>
      <w:r>
        <w:rPr>
          <w:rFonts w:hint="eastAsia"/>
          <w:b/>
          <w:sz w:val="40"/>
        </w:rPr>
        <w:t>V</w:t>
      </w:r>
      <w:r>
        <w:rPr>
          <w:b/>
          <w:sz w:val="40"/>
        </w:rPr>
        <w:t>1.0</w:t>
      </w: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left"/>
        <w:rPr>
          <w:b/>
          <w:szCs w:val="21"/>
        </w:rPr>
      </w:pPr>
      <w:r w:rsidRPr="00C079A8">
        <w:rPr>
          <w:b/>
          <w:szCs w:val="21"/>
        </w:rPr>
        <w:t>读者对象</w:t>
      </w:r>
    </w:p>
    <w:p w:rsidR="002551FC" w:rsidRDefault="002551FC" w:rsidP="002551FC">
      <w:pPr>
        <w:jc w:val="left"/>
        <w:rPr>
          <w:b/>
          <w:szCs w:val="21"/>
        </w:rPr>
      </w:pPr>
    </w:p>
    <w:p w:rsidR="002551FC" w:rsidRDefault="002551FC" w:rsidP="002551FC">
      <w:pPr>
        <w:jc w:val="left"/>
        <w:rPr>
          <w:b/>
          <w:szCs w:val="21"/>
        </w:rPr>
      </w:pPr>
      <w:r>
        <w:rPr>
          <w:b/>
          <w:szCs w:val="21"/>
        </w:rPr>
        <w:t>保密等级</w:t>
      </w:r>
      <w:r>
        <w:rPr>
          <w:rFonts w:hint="eastAsia"/>
          <w:b/>
          <w:szCs w:val="21"/>
        </w:rPr>
        <w:t>：</w:t>
      </w:r>
      <w:r>
        <w:rPr>
          <w:b/>
          <w:szCs w:val="21"/>
        </w:rPr>
        <w:t>内部资料</w:t>
      </w:r>
    </w:p>
    <w:p w:rsidR="002551FC" w:rsidRPr="00C079A8" w:rsidRDefault="002551FC" w:rsidP="002551FC">
      <w:pPr>
        <w:jc w:val="left"/>
        <w:rPr>
          <w:b/>
          <w:szCs w:val="21"/>
        </w:rPr>
      </w:pPr>
    </w:p>
    <w:p w:rsidR="002551FC" w:rsidRPr="00EF51CD" w:rsidRDefault="002551FC" w:rsidP="002551FC">
      <w:pPr>
        <w:jc w:val="left"/>
        <w:rPr>
          <w:b/>
          <w:szCs w:val="21"/>
        </w:rPr>
      </w:pPr>
      <w:r>
        <w:rPr>
          <w:b/>
          <w:szCs w:val="21"/>
        </w:rPr>
        <w:t>修订历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03"/>
        <w:gridCol w:w="2103"/>
        <w:gridCol w:w="2045"/>
        <w:gridCol w:w="2045"/>
      </w:tblGrid>
      <w:tr w:rsidR="002551FC" w:rsidRPr="00EF51CD" w:rsidTr="006C710F">
        <w:tc>
          <w:tcPr>
            <w:tcW w:w="2103" w:type="dxa"/>
          </w:tcPr>
          <w:p w:rsidR="002551FC" w:rsidRPr="00EF51CD" w:rsidRDefault="002551FC" w:rsidP="006C710F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日期</w:t>
            </w:r>
          </w:p>
        </w:tc>
        <w:tc>
          <w:tcPr>
            <w:tcW w:w="2103" w:type="dxa"/>
          </w:tcPr>
          <w:p w:rsidR="002551FC" w:rsidRPr="00EF51CD" w:rsidRDefault="002551FC" w:rsidP="006C710F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版本</w:t>
            </w:r>
            <w:r>
              <w:rPr>
                <w:b/>
                <w:szCs w:val="21"/>
              </w:rPr>
              <w:t>号</w:t>
            </w:r>
          </w:p>
        </w:tc>
        <w:tc>
          <w:tcPr>
            <w:tcW w:w="2045" w:type="dxa"/>
          </w:tcPr>
          <w:p w:rsidR="002551FC" w:rsidRPr="00EF51CD" w:rsidRDefault="002551FC" w:rsidP="006C710F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更新内容</w:t>
            </w:r>
          </w:p>
        </w:tc>
        <w:tc>
          <w:tcPr>
            <w:tcW w:w="2045" w:type="dxa"/>
          </w:tcPr>
          <w:p w:rsidR="002551FC" w:rsidRPr="00EF51CD" w:rsidRDefault="002551FC" w:rsidP="006C710F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作者</w:t>
            </w:r>
          </w:p>
        </w:tc>
      </w:tr>
      <w:tr w:rsidR="002551FC" w:rsidRPr="00EF51CD" w:rsidTr="006C710F">
        <w:tc>
          <w:tcPr>
            <w:tcW w:w="2103" w:type="dxa"/>
          </w:tcPr>
          <w:p w:rsidR="002551FC" w:rsidRPr="00EF51CD" w:rsidRDefault="002551FC" w:rsidP="00502066">
            <w:pPr>
              <w:jc w:val="center"/>
              <w:rPr>
                <w:szCs w:val="21"/>
              </w:rPr>
            </w:pPr>
            <w:r w:rsidRPr="00EF51CD">
              <w:rPr>
                <w:rFonts w:hint="eastAsia"/>
                <w:szCs w:val="21"/>
              </w:rPr>
              <w:t>2</w:t>
            </w:r>
            <w:r w:rsidRPr="00EF51CD">
              <w:rPr>
                <w:szCs w:val="21"/>
              </w:rPr>
              <w:t>02</w:t>
            </w:r>
            <w:r w:rsidR="00502066">
              <w:rPr>
                <w:szCs w:val="21"/>
              </w:rPr>
              <w:t>4</w:t>
            </w:r>
            <w:r w:rsidRPr="00EF51CD">
              <w:rPr>
                <w:rFonts w:hint="eastAsia"/>
                <w:szCs w:val="21"/>
              </w:rPr>
              <w:t>/</w:t>
            </w:r>
            <w:r w:rsidR="00502066">
              <w:rPr>
                <w:szCs w:val="21"/>
              </w:rPr>
              <w:t>10</w:t>
            </w:r>
            <w:r w:rsidRPr="00EF51CD">
              <w:rPr>
                <w:rFonts w:hint="eastAsia"/>
                <w:szCs w:val="21"/>
              </w:rPr>
              <w:t>/</w:t>
            </w:r>
            <w:r w:rsidR="00502066">
              <w:rPr>
                <w:szCs w:val="21"/>
              </w:rPr>
              <w:t>10</w:t>
            </w:r>
          </w:p>
        </w:tc>
        <w:tc>
          <w:tcPr>
            <w:tcW w:w="2103" w:type="dxa"/>
          </w:tcPr>
          <w:p w:rsidR="002551FC" w:rsidRPr="00EF51CD" w:rsidRDefault="002551FC" w:rsidP="006C710F">
            <w:pPr>
              <w:jc w:val="center"/>
              <w:rPr>
                <w:szCs w:val="21"/>
              </w:rPr>
            </w:pPr>
            <w:r w:rsidRPr="00EF51CD">
              <w:rPr>
                <w:rFonts w:hint="eastAsia"/>
                <w:szCs w:val="21"/>
              </w:rPr>
              <w:t>V</w:t>
            </w:r>
            <w:r w:rsidRPr="00EF51CD">
              <w:rPr>
                <w:szCs w:val="21"/>
              </w:rPr>
              <w:t>1.0</w:t>
            </w:r>
          </w:p>
        </w:tc>
        <w:tc>
          <w:tcPr>
            <w:tcW w:w="2045" w:type="dxa"/>
          </w:tcPr>
          <w:p w:rsidR="002551FC" w:rsidRPr="00EF51CD" w:rsidRDefault="002551FC" w:rsidP="002551FC">
            <w:pPr>
              <w:jc w:val="center"/>
              <w:rPr>
                <w:szCs w:val="21"/>
              </w:rPr>
            </w:pPr>
            <w:r w:rsidRPr="00EF51CD">
              <w:rPr>
                <w:szCs w:val="21"/>
              </w:rPr>
              <w:t>初始版本</w:t>
            </w:r>
          </w:p>
        </w:tc>
        <w:tc>
          <w:tcPr>
            <w:tcW w:w="2045" w:type="dxa"/>
          </w:tcPr>
          <w:p w:rsidR="002551FC" w:rsidRPr="00EF51CD" w:rsidRDefault="002551FC" w:rsidP="006C710F">
            <w:pPr>
              <w:jc w:val="center"/>
              <w:rPr>
                <w:szCs w:val="21"/>
              </w:rPr>
            </w:pPr>
            <w:r w:rsidRPr="00EF51CD">
              <w:rPr>
                <w:szCs w:val="21"/>
              </w:rPr>
              <w:t>wudaoyuan</w:t>
            </w:r>
          </w:p>
        </w:tc>
      </w:tr>
      <w:tr w:rsidR="006B6301" w:rsidRPr="00EF51CD" w:rsidTr="006C710F">
        <w:tc>
          <w:tcPr>
            <w:tcW w:w="2103" w:type="dxa"/>
          </w:tcPr>
          <w:p w:rsidR="006B6301" w:rsidRPr="00EF51CD" w:rsidRDefault="006B6301" w:rsidP="00502066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5</w:t>
            </w:r>
            <w:r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2/5</w:t>
            </w:r>
          </w:p>
        </w:tc>
        <w:tc>
          <w:tcPr>
            <w:tcW w:w="2103" w:type="dxa"/>
          </w:tcPr>
          <w:p w:rsidR="006B6301" w:rsidRPr="00EF51CD" w:rsidRDefault="006B6301" w:rsidP="006C710F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1.1</w:t>
            </w:r>
          </w:p>
        </w:tc>
        <w:tc>
          <w:tcPr>
            <w:tcW w:w="2045" w:type="dxa"/>
          </w:tcPr>
          <w:p w:rsidR="006B6301" w:rsidRPr="00EF51CD" w:rsidRDefault="006B6301" w:rsidP="002551F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增加权限管理</w:t>
            </w:r>
          </w:p>
        </w:tc>
        <w:tc>
          <w:tcPr>
            <w:tcW w:w="2045" w:type="dxa"/>
          </w:tcPr>
          <w:p w:rsidR="006B6301" w:rsidRPr="00EF51CD" w:rsidRDefault="006B6301" w:rsidP="006C710F">
            <w:pPr>
              <w:jc w:val="center"/>
              <w:rPr>
                <w:szCs w:val="21"/>
              </w:rPr>
            </w:pPr>
            <w:r w:rsidRPr="00EF51CD">
              <w:rPr>
                <w:szCs w:val="21"/>
              </w:rPr>
              <w:t>wudaoyuan</w:t>
            </w:r>
          </w:p>
        </w:tc>
      </w:tr>
    </w:tbl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p w:rsidR="002551FC" w:rsidRDefault="002551FC" w:rsidP="002551FC">
      <w:pPr>
        <w:jc w:val="center"/>
        <w:rPr>
          <w:b/>
          <w:sz w:val="40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969535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551FC" w:rsidRDefault="002551FC" w:rsidP="002551FC">
          <w:pPr>
            <w:pStyle w:val="TOC"/>
          </w:pPr>
          <w:r>
            <w:rPr>
              <w:lang w:val="zh-CN"/>
            </w:rPr>
            <w:t>目录</w:t>
          </w:r>
        </w:p>
        <w:p w:rsidR="00F655F8" w:rsidRDefault="002551FC">
          <w:pPr>
            <w:pStyle w:val="1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0598051" w:history="1">
            <w:r w:rsidR="00F655F8" w:rsidRPr="009243E4">
              <w:rPr>
                <w:rStyle w:val="a4"/>
                <w:noProof/>
              </w:rPr>
              <w:t>1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需求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51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2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10"/>
            <w:rPr>
              <w:noProof/>
            </w:rPr>
          </w:pPr>
          <w:hyperlink w:anchor="_Toc180598052" w:history="1">
            <w:r w:rsidR="00F655F8" w:rsidRPr="009243E4">
              <w:rPr>
                <w:rStyle w:val="a4"/>
                <w:noProof/>
              </w:rPr>
              <w:t>2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总体框图设计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52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2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10"/>
            <w:rPr>
              <w:noProof/>
            </w:rPr>
          </w:pPr>
          <w:hyperlink w:anchor="_Toc180598053" w:history="1">
            <w:r w:rsidR="00F655F8" w:rsidRPr="009243E4">
              <w:rPr>
                <w:rStyle w:val="a4"/>
                <w:noProof/>
              </w:rPr>
              <w:t>3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详细设计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53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3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80598054" w:history="1">
            <w:r w:rsidR="00F655F8" w:rsidRPr="009243E4">
              <w:rPr>
                <w:rStyle w:val="a4"/>
                <w:noProof/>
              </w:rPr>
              <w:t>3.1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管理系统总体设计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54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3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80598055" w:history="1">
            <w:r w:rsidR="00F655F8" w:rsidRPr="009243E4">
              <w:rPr>
                <w:rStyle w:val="a4"/>
                <w:noProof/>
              </w:rPr>
              <w:t>3.2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客户端系统总体架构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55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4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80598056" w:history="1">
            <w:r w:rsidR="00F655F8" w:rsidRPr="009243E4">
              <w:rPr>
                <w:rStyle w:val="a4"/>
                <w:noProof/>
              </w:rPr>
              <w:t>3.3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消息通信机制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56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4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80598057" w:history="1">
            <w:r w:rsidR="00F655F8" w:rsidRPr="009243E4">
              <w:rPr>
                <w:rStyle w:val="a4"/>
                <w:noProof/>
              </w:rPr>
              <w:t>3.4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消息通信格式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57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4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80598058" w:history="1">
            <w:r w:rsidR="00F655F8" w:rsidRPr="009243E4">
              <w:rPr>
                <w:rStyle w:val="a4"/>
                <w:noProof/>
              </w:rPr>
              <w:t>3.4.1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心跳消息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58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4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80598059" w:history="1">
            <w:r w:rsidR="00F655F8" w:rsidRPr="009243E4">
              <w:rPr>
                <w:rStyle w:val="a4"/>
                <w:noProof/>
              </w:rPr>
              <w:t>3.4.2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管理系统关闭服务器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59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5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80598060" w:history="1">
            <w:r w:rsidR="00F655F8" w:rsidRPr="009243E4">
              <w:rPr>
                <w:rStyle w:val="a4"/>
                <w:noProof/>
              </w:rPr>
              <w:t>3.4.3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管理系统关闭服务器上的虚拟机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60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5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80598061" w:history="1">
            <w:r w:rsidR="00F655F8" w:rsidRPr="009243E4">
              <w:rPr>
                <w:rStyle w:val="a4"/>
                <w:noProof/>
              </w:rPr>
              <w:t>3.4.4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管理系统唤醒服务器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61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6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80598062" w:history="1">
            <w:r w:rsidR="00F655F8" w:rsidRPr="009243E4">
              <w:rPr>
                <w:rStyle w:val="a4"/>
                <w:noProof/>
              </w:rPr>
              <w:t>3.4.5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管理系统开启虚拟机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62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6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80598063" w:history="1">
            <w:r w:rsidR="00F655F8" w:rsidRPr="009243E4">
              <w:rPr>
                <w:rStyle w:val="a4"/>
                <w:noProof/>
              </w:rPr>
              <w:t>3.5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管理系统设计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63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7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80598064" w:history="1">
            <w:r w:rsidR="00F655F8" w:rsidRPr="009243E4">
              <w:rPr>
                <w:rStyle w:val="a4"/>
                <w:noProof/>
              </w:rPr>
              <w:t>3.5.1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需求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64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7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80598065" w:history="1">
            <w:r w:rsidR="00F655F8" w:rsidRPr="009243E4">
              <w:rPr>
                <w:rStyle w:val="a4"/>
                <w:noProof/>
              </w:rPr>
              <w:t>3.5.2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noProof/>
              </w:rPr>
              <w:t>API</w:t>
            </w:r>
            <w:r w:rsidR="00F655F8" w:rsidRPr="009243E4">
              <w:rPr>
                <w:rStyle w:val="a4"/>
                <w:rFonts w:hint="eastAsia"/>
                <w:noProof/>
              </w:rPr>
              <w:t>接口设计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65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7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80598066" w:history="1">
            <w:r w:rsidR="00F655F8" w:rsidRPr="009243E4">
              <w:rPr>
                <w:rStyle w:val="a4"/>
                <w:noProof/>
              </w:rPr>
              <w:t>3.5.3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noProof/>
              </w:rPr>
              <w:t>UI</w:t>
            </w:r>
            <w:r w:rsidR="00F655F8" w:rsidRPr="009243E4">
              <w:rPr>
                <w:rStyle w:val="a4"/>
                <w:rFonts w:hint="eastAsia"/>
                <w:noProof/>
              </w:rPr>
              <w:t>界面设计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66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10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F655F8" w:rsidRDefault="003E50F9">
          <w:pPr>
            <w:pStyle w:val="10"/>
            <w:rPr>
              <w:noProof/>
            </w:rPr>
          </w:pPr>
          <w:hyperlink w:anchor="_Toc180598067" w:history="1">
            <w:r w:rsidR="00F655F8" w:rsidRPr="009243E4">
              <w:rPr>
                <w:rStyle w:val="a4"/>
                <w:noProof/>
              </w:rPr>
              <w:t>4.</w:t>
            </w:r>
            <w:r w:rsidR="00F655F8">
              <w:rPr>
                <w:noProof/>
              </w:rPr>
              <w:tab/>
            </w:r>
            <w:r w:rsidR="00F655F8" w:rsidRPr="009243E4">
              <w:rPr>
                <w:rStyle w:val="a4"/>
                <w:rFonts w:hint="eastAsia"/>
                <w:noProof/>
              </w:rPr>
              <w:t>其它问题</w:t>
            </w:r>
            <w:r w:rsidR="00F655F8">
              <w:rPr>
                <w:noProof/>
                <w:webHidden/>
              </w:rPr>
              <w:tab/>
            </w:r>
            <w:r w:rsidR="00F655F8">
              <w:rPr>
                <w:noProof/>
                <w:webHidden/>
              </w:rPr>
              <w:fldChar w:fldCharType="begin"/>
            </w:r>
            <w:r w:rsidR="00F655F8">
              <w:rPr>
                <w:noProof/>
                <w:webHidden/>
              </w:rPr>
              <w:instrText xml:space="preserve"> PAGEREF _Toc180598067 \h </w:instrText>
            </w:r>
            <w:r w:rsidR="00F655F8">
              <w:rPr>
                <w:noProof/>
                <w:webHidden/>
              </w:rPr>
            </w:r>
            <w:r w:rsidR="00F655F8">
              <w:rPr>
                <w:noProof/>
                <w:webHidden/>
              </w:rPr>
              <w:fldChar w:fldCharType="separate"/>
            </w:r>
            <w:r w:rsidR="00F655F8">
              <w:rPr>
                <w:noProof/>
                <w:webHidden/>
              </w:rPr>
              <w:t>11</w:t>
            </w:r>
            <w:r w:rsidR="00F655F8">
              <w:rPr>
                <w:noProof/>
                <w:webHidden/>
              </w:rPr>
              <w:fldChar w:fldCharType="end"/>
            </w:r>
          </w:hyperlink>
        </w:p>
        <w:p w:rsidR="002551FC" w:rsidRDefault="002551FC" w:rsidP="002551FC">
          <w:r>
            <w:rPr>
              <w:b/>
              <w:bCs/>
              <w:lang w:val="zh-CN"/>
            </w:rPr>
            <w:fldChar w:fldCharType="end"/>
          </w:r>
        </w:p>
      </w:sdtContent>
    </w:sdt>
    <w:p w:rsidR="0018325E" w:rsidRDefault="0018325E" w:rsidP="0018325E">
      <w:pPr>
        <w:jc w:val="center"/>
        <w:rPr>
          <w:sz w:val="36"/>
        </w:rPr>
      </w:pPr>
    </w:p>
    <w:p w:rsidR="008E0E03" w:rsidRDefault="00FB1152" w:rsidP="004D0A4D">
      <w:pPr>
        <w:pStyle w:val="1"/>
        <w:numPr>
          <w:ilvl w:val="0"/>
          <w:numId w:val="10"/>
        </w:numPr>
      </w:pPr>
      <w:bookmarkStart w:id="0" w:name="_Toc180598051"/>
      <w:r>
        <w:rPr>
          <w:rFonts w:hint="eastAsia"/>
        </w:rPr>
        <w:t>需求</w:t>
      </w:r>
      <w:bookmarkEnd w:id="0"/>
    </w:p>
    <w:p w:rsidR="005A207E" w:rsidRDefault="001F2D28" w:rsidP="001F2D2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系统总体架构要求采用</w:t>
      </w:r>
      <w:r>
        <w:rPr>
          <w:rFonts w:hint="eastAsia"/>
        </w:rPr>
        <w:t>B</w:t>
      </w:r>
      <w:r>
        <w:t>/S</w:t>
      </w:r>
      <w:r>
        <w:t>接口</w:t>
      </w:r>
    </w:p>
    <w:p w:rsidR="001F2D28" w:rsidRDefault="001F2D28" w:rsidP="001F2D28">
      <w:pPr>
        <w:pStyle w:val="a5"/>
        <w:numPr>
          <w:ilvl w:val="0"/>
          <w:numId w:val="3"/>
        </w:numPr>
        <w:ind w:firstLineChars="0"/>
      </w:pPr>
      <w:r>
        <w:t>支持不同的用户登录系统，登录系统后，有相应的权限管理</w:t>
      </w:r>
    </w:p>
    <w:p w:rsidR="001F2D28" w:rsidRDefault="001F2D28" w:rsidP="001F2D28">
      <w:pPr>
        <w:pStyle w:val="a5"/>
        <w:numPr>
          <w:ilvl w:val="0"/>
          <w:numId w:val="3"/>
        </w:numPr>
        <w:ind w:firstLineChars="0"/>
      </w:pPr>
      <w:r>
        <w:t>服务器可以进行分组管理</w:t>
      </w:r>
    </w:p>
    <w:p w:rsidR="001F2D28" w:rsidRDefault="001F2D28" w:rsidP="001F2D28">
      <w:pPr>
        <w:pStyle w:val="a5"/>
        <w:numPr>
          <w:ilvl w:val="0"/>
          <w:numId w:val="3"/>
        </w:numPr>
        <w:ind w:firstLineChars="0"/>
      </w:pPr>
      <w:r>
        <w:t>服务器支持唤醒和关机</w:t>
      </w:r>
    </w:p>
    <w:p w:rsidR="001F2D28" w:rsidRDefault="001F2D28" w:rsidP="001F2D28">
      <w:pPr>
        <w:pStyle w:val="a5"/>
        <w:numPr>
          <w:ilvl w:val="0"/>
          <w:numId w:val="3"/>
        </w:numPr>
        <w:ind w:firstLineChars="0"/>
      </w:pPr>
      <w:r>
        <w:t>支持定时</w:t>
      </w:r>
      <w:r>
        <w:rPr>
          <w:rFonts w:hint="eastAsia"/>
        </w:rPr>
        <w:t>关机</w:t>
      </w:r>
      <w:r>
        <w:t>和唤醒</w:t>
      </w:r>
    </w:p>
    <w:p w:rsidR="001F2D28" w:rsidRDefault="001F2D28" w:rsidP="001F2D28">
      <w:pPr>
        <w:pStyle w:val="a5"/>
        <w:numPr>
          <w:ilvl w:val="0"/>
          <w:numId w:val="3"/>
        </w:numPr>
        <w:ind w:firstLineChars="0"/>
      </w:pPr>
      <w:r>
        <w:t>支持</w:t>
      </w:r>
      <w:r w:rsidR="000E17A3">
        <w:t>对定时任务进行临时取消</w:t>
      </w:r>
    </w:p>
    <w:p w:rsidR="00706B1A" w:rsidRDefault="00706B1A" w:rsidP="001F2D28">
      <w:pPr>
        <w:pStyle w:val="a5"/>
        <w:numPr>
          <w:ilvl w:val="0"/>
          <w:numId w:val="3"/>
        </w:numPr>
        <w:ind w:firstLineChars="0"/>
      </w:pPr>
      <w:r>
        <w:t>支持对服务器信息的采集，</w:t>
      </w:r>
      <w:r>
        <w:rPr>
          <w:rFonts w:hint="eastAsia"/>
        </w:rPr>
        <w:t>C</w:t>
      </w:r>
      <w:r>
        <w:t>PU</w:t>
      </w:r>
      <w:r>
        <w:t>，</w:t>
      </w:r>
      <w:r>
        <w:rPr>
          <w:rFonts w:hint="eastAsia"/>
        </w:rPr>
        <w:t>内存，温度等</w:t>
      </w:r>
    </w:p>
    <w:p w:rsidR="004B2A87" w:rsidRDefault="004B2A87" w:rsidP="001F2D28">
      <w:pPr>
        <w:pStyle w:val="a5"/>
        <w:numPr>
          <w:ilvl w:val="0"/>
          <w:numId w:val="3"/>
        </w:numPr>
        <w:ind w:firstLineChars="0"/>
      </w:pPr>
      <w:r>
        <w:t>支持对虚拟服务器的管理</w:t>
      </w:r>
    </w:p>
    <w:p w:rsidR="001D4E5A" w:rsidRDefault="001D4E5A" w:rsidP="001F2D28">
      <w:pPr>
        <w:pStyle w:val="a5"/>
        <w:numPr>
          <w:ilvl w:val="0"/>
          <w:numId w:val="3"/>
        </w:numPr>
        <w:ind w:firstLineChars="0"/>
      </w:pPr>
      <w:r>
        <w:t>支持对操作日志进行记录</w:t>
      </w:r>
    </w:p>
    <w:p w:rsidR="001D4E5A" w:rsidRDefault="001D4E5A" w:rsidP="001F2D28">
      <w:pPr>
        <w:pStyle w:val="a5"/>
        <w:numPr>
          <w:ilvl w:val="0"/>
          <w:numId w:val="3"/>
        </w:numPr>
        <w:ind w:firstLineChars="0"/>
      </w:pPr>
    </w:p>
    <w:p w:rsidR="001F2D28" w:rsidRDefault="001F2D28" w:rsidP="001F2D28">
      <w:pPr>
        <w:ind w:left="420"/>
      </w:pPr>
    </w:p>
    <w:p w:rsidR="005A207E" w:rsidRDefault="003F5C31" w:rsidP="004D0A4D">
      <w:pPr>
        <w:pStyle w:val="1"/>
        <w:numPr>
          <w:ilvl w:val="0"/>
          <w:numId w:val="10"/>
        </w:numPr>
      </w:pPr>
      <w:bookmarkStart w:id="1" w:name="_Toc180598052"/>
      <w:r>
        <w:rPr>
          <w:rFonts w:hint="eastAsia"/>
        </w:rPr>
        <w:t>总体框图</w:t>
      </w:r>
      <w:r w:rsidR="00FB1152">
        <w:t>设计</w:t>
      </w:r>
      <w:bookmarkEnd w:id="1"/>
    </w:p>
    <w:p w:rsidR="00D75E52" w:rsidRDefault="00D75E52" w:rsidP="00D75E52">
      <w:pPr>
        <w:ind w:left="420"/>
      </w:pPr>
    </w:p>
    <w:p w:rsidR="003F5C31" w:rsidRDefault="002A405E" w:rsidP="00D75E52">
      <w:pPr>
        <w:ind w:left="420"/>
      </w:pPr>
      <w:r>
        <w:object w:dxaOrig="13771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89.8pt" o:ole="">
            <v:imagedata r:id="rId7" o:title=""/>
          </v:shape>
          <o:OLEObject Type="Embed" ProgID="Visio.Drawing.15" ShapeID="_x0000_i1025" DrawAspect="Content" ObjectID="_1800259674" r:id="rId8"/>
        </w:object>
      </w:r>
    </w:p>
    <w:p w:rsidR="002A405E" w:rsidRDefault="002A405E" w:rsidP="004D0A4D">
      <w:pPr>
        <w:pStyle w:val="1"/>
        <w:numPr>
          <w:ilvl w:val="0"/>
          <w:numId w:val="10"/>
        </w:numPr>
      </w:pPr>
      <w:bookmarkStart w:id="2" w:name="_Toc180598053"/>
      <w:r>
        <w:rPr>
          <w:rFonts w:hint="eastAsia"/>
        </w:rPr>
        <w:t>详细</w:t>
      </w:r>
      <w:r>
        <w:t>设计</w:t>
      </w:r>
      <w:bookmarkEnd w:id="2"/>
    </w:p>
    <w:p w:rsidR="00732934" w:rsidRDefault="00E61644" w:rsidP="00D75E52">
      <w:pPr>
        <w:ind w:left="420"/>
      </w:pPr>
      <w:r>
        <w:t>每台服务器需要安装一个客户端软件</w:t>
      </w:r>
      <w:r w:rsidR="00732934">
        <w:t>，客户端软件向</w:t>
      </w:r>
      <w:r w:rsidR="009929B4">
        <w:rPr>
          <w:rFonts w:hint="eastAsia"/>
        </w:rPr>
        <w:t>管理系统</w:t>
      </w:r>
      <w:r w:rsidR="00732934">
        <w:t>注册服务器，上报相关信息，接收</w:t>
      </w:r>
      <w:r w:rsidR="009929B4">
        <w:rPr>
          <w:rFonts w:hint="eastAsia"/>
        </w:rPr>
        <w:t>管理系统</w:t>
      </w:r>
      <w:r w:rsidR="00732934">
        <w:t>下发的关机指令和开机指令</w:t>
      </w:r>
    </w:p>
    <w:p w:rsidR="00732934" w:rsidRDefault="009929B4" w:rsidP="00D75E52">
      <w:pPr>
        <w:ind w:left="420"/>
      </w:pPr>
      <w:r>
        <w:rPr>
          <w:rFonts w:hint="eastAsia"/>
        </w:rPr>
        <w:t>管理系统</w:t>
      </w:r>
      <w:r w:rsidR="00732934">
        <w:t>可以在公网或者局域网。</w:t>
      </w:r>
    </w:p>
    <w:p w:rsidR="008031D1" w:rsidRDefault="008031D1" w:rsidP="00D75E52">
      <w:pPr>
        <w:ind w:left="420"/>
      </w:pPr>
    </w:p>
    <w:p w:rsidR="008031D1" w:rsidRPr="008031D1" w:rsidRDefault="008031D1" w:rsidP="00D75E52">
      <w:pPr>
        <w:ind w:left="420"/>
      </w:pPr>
    </w:p>
    <w:p w:rsidR="008031D1" w:rsidRDefault="00A221B1" w:rsidP="00D75E52">
      <w:pPr>
        <w:ind w:left="420"/>
      </w:pPr>
      <w:r>
        <w:rPr>
          <w:rFonts w:hint="eastAsia"/>
        </w:rPr>
        <w:t>设计组的概念，在同一个组内的服务器可以唤醒组内的其它服务器，发送</w:t>
      </w:r>
      <w:r>
        <w:rPr>
          <w:rFonts w:hint="eastAsia"/>
        </w:rPr>
        <w:t>wakeonlan</w:t>
      </w:r>
      <w:r>
        <w:rPr>
          <w:rFonts w:hint="eastAsia"/>
        </w:rPr>
        <w:t>包</w:t>
      </w:r>
    </w:p>
    <w:p w:rsidR="006640AC" w:rsidRDefault="006640AC" w:rsidP="00D75E52">
      <w:pPr>
        <w:ind w:left="420"/>
      </w:pPr>
    </w:p>
    <w:p w:rsidR="000F768D" w:rsidRDefault="000F768D" w:rsidP="000F768D">
      <w:pPr>
        <w:pStyle w:val="2"/>
        <w:numPr>
          <w:ilvl w:val="1"/>
          <w:numId w:val="10"/>
        </w:numPr>
      </w:pPr>
      <w:bookmarkStart w:id="3" w:name="_Toc180598054"/>
      <w:r>
        <w:t>管理系统总体</w:t>
      </w:r>
      <w:r w:rsidR="00BC1406">
        <w:rPr>
          <w:rFonts w:hint="eastAsia"/>
        </w:rPr>
        <w:t>设计</w:t>
      </w:r>
      <w:bookmarkEnd w:id="3"/>
    </w:p>
    <w:p w:rsidR="000F768D" w:rsidRDefault="00BC1406" w:rsidP="000F768D">
      <w:pPr>
        <w:ind w:left="420"/>
      </w:pPr>
      <w:r>
        <w:rPr>
          <w:rFonts w:hint="eastAsia"/>
        </w:rPr>
        <w:t>数据库采用</w:t>
      </w:r>
      <w:r w:rsidR="005046F2">
        <w:rPr>
          <w:rFonts w:hint="eastAsia"/>
        </w:rPr>
        <w:t>Mysql</w:t>
      </w:r>
    </w:p>
    <w:p w:rsidR="005046F2" w:rsidRDefault="005046F2" w:rsidP="000F768D">
      <w:pPr>
        <w:ind w:left="420"/>
      </w:pPr>
      <w:r>
        <w:t>开发语言选择</w:t>
      </w:r>
      <w:r>
        <w:rPr>
          <w:rFonts w:hint="eastAsia"/>
        </w:rPr>
        <w:t>Golang</w:t>
      </w:r>
    </w:p>
    <w:p w:rsidR="005046F2" w:rsidRDefault="005046F2" w:rsidP="000F768D">
      <w:pPr>
        <w:ind w:left="420"/>
      </w:pPr>
      <w:r>
        <w:t>采用</w:t>
      </w:r>
      <w:r>
        <w:t>docker</w:t>
      </w:r>
      <w:r>
        <w:t>部署</w:t>
      </w:r>
    </w:p>
    <w:p w:rsidR="005046F2" w:rsidRDefault="005046F2" w:rsidP="000F768D">
      <w:pPr>
        <w:ind w:left="420"/>
      </w:pPr>
      <w:r>
        <w:t>web</w:t>
      </w:r>
      <w:r>
        <w:t>端采用</w:t>
      </w:r>
      <w:r>
        <w:t>vue</w:t>
      </w:r>
    </w:p>
    <w:p w:rsidR="005046F2" w:rsidRDefault="005046F2" w:rsidP="000F768D">
      <w:pPr>
        <w:ind w:left="420"/>
      </w:pPr>
      <w:r>
        <w:t>web</w:t>
      </w:r>
      <w:r>
        <w:t>服务器采用</w:t>
      </w:r>
      <w:r>
        <w:t>Nginx</w:t>
      </w:r>
    </w:p>
    <w:p w:rsidR="000F768D" w:rsidRPr="000F768D" w:rsidRDefault="000F768D" w:rsidP="000F768D"/>
    <w:p w:rsidR="000F768D" w:rsidRDefault="000F768D" w:rsidP="000F768D">
      <w:pPr>
        <w:pStyle w:val="2"/>
        <w:numPr>
          <w:ilvl w:val="1"/>
          <w:numId w:val="10"/>
        </w:numPr>
      </w:pPr>
      <w:bookmarkStart w:id="4" w:name="_Toc180598055"/>
      <w:r>
        <w:rPr>
          <w:rFonts w:hint="eastAsia"/>
        </w:rPr>
        <w:lastRenderedPageBreak/>
        <w:t>客户端</w:t>
      </w:r>
      <w:r>
        <w:t>系统总体架构</w:t>
      </w:r>
      <w:bookmarkEnd w:id="4"/>
    </w:p>
    <w:p w:rsidR="000F768D" w:rsidRDefault="00860295" w:rsidP="00D75E52">
      <w:pPr>
        <w:ind w:left="420"/>
      </w:pPr>
      <w:r>
        <w:rPr>
          <w:rFonts w:hint="eastAsia"/>
        </w:rPr>
        <w:t>客户端采用</w:t>
      </w:r>
      <w:r>
        <w:rPr>
          <w:rFonts w:hint="eastAsia"/>
        </w:rPr>
        <w:t>c</w:t>
      </w:r>
      <w:r>
        <w:rPr>
          <w:rFonts w:hint="eastAsia"/>
        </w:rPr>
        <w:t>语言开发</w:t>
      </w:r>
    </w:p>
    <w:p w:rsidR="00860295" w:rsidRDefault="00860295" w:rsidP="00D75E52">
      <w:pPr>
        <w:ind w:left="420"/>
      </w:pPr>
    </w:p>
    <w:p w:rsidR="006640AC" w:rsidRPr="004D0A4D" w:rsidRDefault="006640AC" w:rsidP="00F05247">
      <w:pPr>
        <w:pStyle w:val="2"/>
        <w:numPr>
          <w:ilvl w:val="1"/>
          <w:numId w:val="10"/>
        </w:numPr>
      </w:pPr>
      <w:bookmarkStart w:id="5" w:name="_Toc180598056"/>
      <w:r w:rsidRPr="004D0A4D">
        <w:t>消息通信机制</w:t>
      </w:r>
      <w:bookmarkEnd w:id="5"/>
    </w:p>
    <w:p w:rsidR="00E61644" w:rsidRDefault="006640AC" w:rsidP="00D75E52">
      <w:pPr>
        <w:ind w:left="420"/>
      </w:pPr>
      <w:r>
        <w:t>采用</w:t>
      </w:r>
      <w:r>
        <w:rPr>
          <w:rFonts w:hint="eastAsia"/>
        </w:rPr>
        <w:t>M</w:t>
      </w:r>
      <w:r>
        <w:t>QTT</w:t>
      </w:r>
      <w:r>
        <w:t>通信机制，在</w:t>
      </w:r>
      <w:r>
        <w:rPr>
          <w:rFonts w:hint="eastAsia"/>
        </w:rPr>
        <w:t>管理系统上建立</w:t>
      </w:r>
      <w:r>
        <w:rPr>
          <w:rFonts w:hint="eastAsia"/>
        </w:rPr>
        <w:t>M</w:t>
      </w:r>
      <w:r>
        <w:t>QTT Server</w:t>
      </w:r>
      <w:r>
        <w:t>，客户端启动后，主动连接</w:t>
      </w:r>
      <w:r>
        <w:rPr>
          <w:rFonts w:hint="eastAsia"/>
        </w:rPr>
        <w:t>M</w:t>
      </w:r>
      <w:r>
        <w:t>QTT Server</w:t>
      </w:r>
      <w:r>
        <w:t>，发送心跳信息。</w:t>
      </w:r>
    </w:p>
    <w:p w:rsidR="006640AC" w:rsidRDefault="006640AC" w:rsidP="00D75E52">
      <w:pPr>
        <w:ind w:left="420"/>
      </w:pPr>
    </w:p>
    <w:p w:rsidR="006640AC" w:rsidRDefault="006640AC" w:rsidP="00D75E52">
      <w:pPr>
        <w:ind w:left="420"/>
      </w:pPr>
    </w:p>
    <w:p w:rsidR="006640AC" w:rsidRDefault="006640AC" w:rsidP="00F05247">
      <w:pPr>
        <w:pStyle w:val="2"/>
        <w:numPr>
          <w:ilvl w:val="1"/>
          <w:numId w:val="10"/>
        </w:numPr>
      </w:pPr>
      <w:bookmarkStart w:id="6" w:name="_Toc180598057"/>
      <w:r>
        <w:t>消息通信格式</w:t>
      </w:r>
      <w:bookmarkEnd w:id="6"/>
    </w:p>
    <w:p w:rsidR="00E61644" w:rsidRDefault="004D0A4D" w:rsidP="00F05247">
      <w:pPr>
        <w:pStyle w:val="3"/>
        <w:numPr>
          <w:ilvl w:val="2"/>
          <w:numId w:val="10"/>
        </w:numPr>
      </w:pPr>
      <w:bookmarkStart w:id="7" w:name="_Toc180598058"/>
      <w:r>
        <w:rPr>
          <w:rFonts w:hint="eastAsia"/>
        </w:rPr>
        <w:t>心跳消息</w:t>
      </w:r>
      <w:bookmarkEnd w:id="7"/>
    </w:p>
    <w:p w:rsidR="005E2425" w:rsidRDefault="005E2425" w:rsidP="005E2425">
      <w:pPr>
        <w:rPr>
          <w:b/>
        </w:rPr>
      </w:pPr>
      <w:r w:rsidRPr="005E2425">
        <w:rPr>
          <w:rFonts w:hint="eastAsia"/>
          <w:b/>
        </w:rPr>
        <w:t>描述</w:t>
      </w:r>
      <w:r>
        <w:rPr>
          <w:rFonts w:hint="eastAsia"/>
          <w:b/>
        </w:rPr>
        <w:t>:</w:t>
      </w:r>
      <w:r>
        <w:rPr>
          <w:rFonts w:hint="eastAsia"/>
        </w:rPr>
        <w:t>每隔</w:t>
      </w:r>
      <w:r>
        <w:t>30</w:t>
      </w:r>
      <w:r>
        <w:t>秒发送一次心跳报文服务器检测</w:t>
      </w:r>
      <w:r>
        <w:rPr>
          <w:rFonts w:hint="eastAsia"/>
        </w:rPr>
        <w:t>5</w:t>
      </w:r>
      <w:r>
        <w:rPr>
          <w:rFonts w:hint="eastAsia"/>
        </w:rPr>
        <w:t>个包丢失，则认为离线</w:t>
      </w:r>
    </w:p>
    <w:p w:rsidR="005E2425" w:rsidRDefault="005E2425" w:rsidP="005E2425">
      <w:r w:rsidRPr="005E2425">
        <w:rPr>
          <w:rFonts w:hint="eastAsia"/>
          <w:b/>
        </w:rPr>
        <w:t>Topic</w:t>
      </w:r>
      <w:r>
        <w:rPr>
          <w:b/>
        </w:rPr>
        <w:t>:</w:t>
      </w:r>
      <w:r>
        <w:rPr>
          <w:rFonts w:hint="eastAsia"/>
        </w:rPr>
        <w:t>/</w:t>
      </w:r>
      <w:r>
        <w:t>keepalive</w:t>
      </w:r>
    </w:p>
    <w:p w:rsidR="00881F1C" w:rsidRDefault="00881F1C" w:rsidP="00881F1C">
      <w:pPr>
        <w:rPr>
          <w:b/>
        </w:rPr>
      </w:pPr>
      <w:r w:rsidRPr="005E2425">
        <w:rPr>
          <w:b/>
        </w:rPr>
        <w:t>Data</w:t>
      </w:r>
      <w:r>
        <w:rPr>
          <w:b/>
        </w:rPr>
        <w:t>:</w:t>
      </w:r>
    </w:p>
    <w:p w:rsidR="00881F1C" w:rsidRDefault="00881F1C" w:rsidP="00881F1C">
      <w:r>
        <w:t>{</w:t>
      </w:r>
    </w:p>
    <w:p w:rsidR="00881F1C" w:rsidRDefault="00881F1C" w:rsidP="00881F1C">
      <w:r>
        <w:tab/>
        <w:t>"mac": "00:01:20:33:44:55",</w:t>
      </w:r>
    </w:p>
    <w:p w:rsidR="00881F1C" w:rsidRDefault="00881F1C" w:rsidP="00881F1C">
      <w:r>
        <w:tab/>
        <w:t>"ostype": "linux",</w:t>
      </w:r>
    </w:p>
    <w:p w:rsidR="00881F1C" w:rsidRDefault="00881F1C" w:rsidP="00881F1C">
      <w:r>
        <w:rPr>
          <w:rFonts w:hint="eastAsia"/>
        </w:rPr>
        <w:tab/>
        <w:t>"name": "</w:t>
      </w:r>
      <w:r>
        <w:rPr>
          <w:rFonts w:hint="eastAsia"/>
        </w:rPr>
        <w:t>代码服务器</w:t>
      </w:r>
      <w:r>
        <w:rPr>
          <w:rFonts w:hint="eastAsia"/>
        </w:rPr>
        <w:t>",</w:t>
      </w:r>
    </w:p>
    <w:p w:rsidR="00881F1C" w:rsidRDefault="00881F1C" w:rsidP="00881F1C">
      <w:r>
        <w:tab/>
        <w:t>"ip": "10.10.20.2",</w:t>
      </w:r>
    </w:p>
    <w:p w:rsidR="00881F1C" w:rsidRDefault="00881F1C" w:rsidP="00881F1C">
      <w:r>
        <w:tab/>
        <w:t>"curTime": "2024-10-23 10:34:59",</w:t>
      </w:r>
    </w:p>
    <w:p w:rsidR="00881F1C" w:rsidRDefault="00881F1C" w:rsidP="00881F1C">
      <w:r>
        <w:tab/>
        <w:t>"virhost": [{</w:t>
      </w:r>
    </w:p>
    <w:p w:rsidR="00881F1C" w:rsidRDefault="00881F1C" w:rsidP="00881F1C">
      <w:r>
        <w:tab/>
      </w:r>
      <w:r>
        <w:tab/>
        <w:t>"name": "win10-wudaoyuan",</w:t>
      </w:r>
    </w:p>
    <w:p w:rsidR="00881F1C" w:rsidRDefault="00881F1C" w:rsidP="00881F1C">
      <w:r>
        <w:tab/>
      </w:r>
      <w:r>
        <w:tab/>
        <w:t>"virtype": "kvm",</w:t>
      </w:r>
    </w:p>
    <w:p w:rsidR="00881F1C" w:rsidRDefault="00881F1C" w:rsidP="00881F1C">
      <w:r>
        <w:tab/>
      </w:r>
      <w:r>
        <w:tab/>
        <w:t>"status": "running"</w:t>
      </w:r>
    </w:p>
    <w:p w:rsidR="00881F1C" w:rsidRDefault="00881F1C" w:rsidP="00881F1C">
      <w:r>
        <w:tab/>
        <w:t>}]</w:t>
      </w:r>
    </w:p>
    <w:p w:rsidR="00881F1C" w:rsidRDefault="00881F1C" w:rsidP="00881F1C">
      <w:r>
        <w:t>}</w:t>
      </w:r>
    </w:p>
    <w:p w:rsidR="00881F1C" w:rsidRPr="005E2425" w:rsidRDefault="00881F1C" w:rsidP="00881F1C">
      <w:pPr>
        <w:rPr>
          <w:b/>
        </w:rPr>
      </w:pPr>
      <w:r w:rsidRPr="005E2425">
        <w:rPr>
          <w:b/>
        </w:rPr>
        <w:t>字段说明</w:t>
      </w:r>
      <w:r w:rsidRPr="005E2425">
        <w:rPr>
          <w:rFonts w:hint="eastAsia"/>
          <w:b/>
        </w:rPr>
        <w:t>:</w:t>
      </w:r>
    </w:p>
    <w:p w:rsidR="00881F1C" w:rsidRDefault="00881F1C" w:rsidP="00881F1C">
      <w:r>
        <w:tab/>
        <w:t xml:space="preserve">mac: </w:t>
      </w:r>
      <w:r>
        <w:t>服务器的</w:t>
      </w:r>
      <w:r>
        <w:t>mac</w:t>
      </w:r>
      <w:r>
        <w:t>地址</w:t>
      </w:r>
    </w:p>
    <w:p w:rsidR="00881F1C" w:rsidRDefault="00881F1C" w:rsidP="00881F1C">
      <w:r>
        <w:tab/>
        <w:t>ostype: Linux/Windows</w:t>
      </w:r>
    </w:p>
    <w:p w:rsidR="00881F1C" w:rsidRDefault="00881F1C" w:rsidP="00881F1C">
      <w:r>
        <w:tab/>
        <w:t>name</w:t>
      </w:r>
      <w:r>
        <w:rPr>
          <w:rFonts w:hint="eastAsia"/>
        </w:rPr>
        <w:t>:</w:t>
      </w:r>
      <w:r>
        <w:t>服务器名称</w:t>
      </w:r>
    </w:p>
    <w:p w:rsidR="00881F1C" w:rsidRDefault="00881F1C" w:rsidP="00881F1C">
      <w:r>
        <w:tab/>
        <w:t>ip:</w:t>
      </w:r>
      <w:r>
        <w:t>服务器</w:t>
      </w:r>
      <w:r>
        <w:t>ip</w:t>
      </w:r>
      <w:r>
        <w:t>地址</w:t>
      </w:r>
    </w:p>
    <w:p w:rsidR="00881F1C" w:rsidRDefault="00881F1C" w:rsidP="00881F1C">
      <w:r>
        <w:tab/>
        <w:t>curTime:</w:t>
      </w:r>
      <w:r>
        <w:t>服务器当前时间</w:t>
      </w:r>
    </w:p>
    <w:p w:rsidR="00881F1C" w:rsidRDefault="00881F1C" w:rsidP="00881F1C">
      <w:r>
        <w:tab/>
        <w:t xml:space="preserve">virhost: </w:t>
      </w:r>
      <w:r>
        <w:t>服务器上的虚拟机</w:t>
      </w:r>
    </w:p>
    <w:p w:rsidR="00881F1C" w:rsidRDefault="00881F1C" w:rsidP="00881F1C">
      <w:r>
        <w:tab/>
      </w:r>
      <w:r>
        <w:tab/>
        <w:t xml:space="preserve">name: </w:t>
      </w:r>
      <w:r>
        <w:t>虚拟机的名称</w:t>
      </w:r>
    </w:p>
    <w:p w:rsidR="00881F1C" w:rsidRDefault="00881F1C" w:rsidP="00881F1C">
      <w:r>
        <w:tab/>
      </w:r>
      <w:r>
        <w:tab/>
        <w:t>virtype</w:t>
      </w:r>
      <w:r>
        <w:rPr>
          <w:rFonts w:hint="eastAsia"/>
        </w:rPr>
        <w:t>:</w:t>
      </w:r>
      <w:r>
        <w:t xml:space="preserve"> </w:t>
      </w:r>
      <w:r>
        <w:t>虚拟机类型，</w:t>
      </w:r>
      <w:r>
        <w:rPr>
          <w:rFonts w:hint="eastAsia"/>
        </w:rPr>
        <w:t>K</w:t>
      </w:r>
      <w:r>
        <w:t>VM</w:t>
      </w:r>
      <w:r>
        <w:rPr>
          <w:rFonts w:hint="eastAsia"/>
        </w:rPr>
        <w:t>，</w:t>
      </w:r>
      <w:r>
        <w:rPr>
          <w:rFonts w:hint="eastAsia"/>
        </w:rPr>
        <w:t>docker</w:t>
      </w:r>
      <w:r>
        <w:rPr>
          <w:rFonts w:hint="eastAsia"/>
        </w:rPr>
        <w:t>等</w:t>
      </w:r>
    </w:p>
    <w:p w:rsidR="00881F1C" w:rsidRDefault="00881F1C" w:rsidP="00881F1C">
      <w:r>
        <w:tab/>
      </w:r>
      <w:r>
        <w:tab/>
        <w:t xml:space="preserve">status:  </w:t>
      </w:r>
      <w:r>
        <w:t>虚拟机状态，</w:t>
      </w:r>
      <w:r>
        <w:rPr>
          <w:rFonts w:hint="eastAsia"/>
        </w:rPr>
        <w:t xml:space="preserve"> running</w:t>
      </w:r>
    </w:p>
    <w:p w:rsidR="00881F1C" w:rsidRDefault="00881F1C" w:rsidP="00881F1C"/>
    <w:p w:rsidR="00E155B8" w:rsidRDefault="00E155B8" w:rsidP="00F05247"/>
    <w:p w:rsidR="00DC370E" w:rsidRDefault="00DC370E" w:rsidP="00F05247"/>
    <w:p w:rsidR="0067433F" w:rsidRDefault="00881F1C" w:rsidP="0067433F">
      <w:pPr>
        <w:pStyle w:val="3"/>
        <w:numPr>
          <w:ilvl w:val="2"/>
          <w:numId w:val="10"/>
        </w:numPr>
      </w:pPr>
      <w:bookmarkStart w:id="8" w:name="_Toc180598059"/>
      <w:r>
        <w:rPr>
          <w:rFonts w:hint="eastAsia"/>
        </w:rPr>
        <w:t>管理</w:t>
      </w:r>
      <w:r>
        <w:t>系统关闭</w:t>
      </w:r>
      <w:r>
        <w:rPr>
          <w:rFonts w:hint="eastAsia"/>
        </w:rPr>
        <w:t>服务器</w:t>
      </w:r>
      <w:bookmarkEnd w:id="8"/>
    </w:p>
    <w:p w:rsidR="002C290F" w:rsidRDefault="002C290F" w:rsidP="002C290F">
      <w:pPr>
        <w:rPr>
          <w:b/>
        </w:rPr>
      </w:pPr>
      <w:r w:rsidRPr="005E2425">
        <w:rPr>
          <w:rFonts w:hint="eastAsia"/>
          <w:b/>
        </w:rPr>
        <w:t>描述</w:t>
      </w:r>
      <w:r>
        <w:rPr>
          <w:rFonts w:hint="eastAsia"/>
          <w:b/>
        </w:rPr>
        <w:t>:</w:t>
      </w:r>
      <w:r w:rsidR="00881F1C">
        <w:rPr>
          <w:rFonts w:hint="eastAsia"/>
        </w:rPr>
        <w:t>管理系统根据策略关闭服务器</w:t>
      </w:r>
    </w:p>
    <w:p w:rsidR="002C290F" w:rsidRDefault="002C290F" w:rsidP="002C290F">
      <w:r w:rsidRPr="005E2425">
        <w:rPr>
          <w:rFonts w:hint="eastAsia"/>
          <w:b/>
        </w:rPr>
        <w:t>Topic</w:t>
      </w:r>
      <w:r>
        <w:rPr>
          <w:b/>
        </w:rPr>
        <w:t>:</w:t>
      </w:r>
      <w:r w:rsidR="00881F1C">
        <w:rPr>
          <w:b/>
        </w:rPr>
        <w:t>/{</w:t>
      </w:r>
      <w:r w:rsidR="00A35E73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UniqueId</w:t>
      </w:r>
      <w:r w:rsidR="00881F1C">
        <w:rPr>
          <w:b/>
        </w:rPr>
        <w:t>}</w:t>
      </w:r>
      <w:r>
        <w:rPr>
          <w:rFonts w:hint="eastAsia"/>
        </w:rPr>
        <w:t>/</w:t>
      </w:r>
      <w:r w:rsidR="00881F1C">
        <w:rPr>
          <w:rFonts w:hint="eastAsia"/>
        </w:rPr>
        <w:t>shutdown</w:t>
      </w:r>
      <w:r w:rsidR="00881F1C">
        <w:t>host</w:t>
      </w:r>
    </w:p>
    <w:p w:rsidR="00881F1C" w:rsidRDefault="00881F1C" w:rsidP="00881F1C">
      <w:pPr>
        <w:rPr>
          <w:b/>
        </w:rPr>
      </w:pPr>
      <w:r w:rsidRPr="005E2425">
        <w:rPr>
          <w:b/>
        </w:rPr>
        <w:t>Data</w:t>
      </w:r>
      <w:r>
        <w:rPr>
          <w:b/>
        </w:rPr>
        <w:t>:</w:t>
      </w:r>
    </w:p>
    <w:p w:rsidR="00881F1C" w:rsidRDefault="00881F1C" w:rsidP="00881F1C">
      <w:r>
        <w:tab/>
        <w:t>{</w:t>
      </w:r>
    </w:p>
    <w:p w:rsidR="00881F1C" w:rsidRDefault="00881F1C" w:rsidP="00881F1C">
      <w:r>
        <w:tab/>
      </w:r>
      <w:r>
        <w:tab/>
        <w:t>"mac": "00:01:20:33:44:55"</w:t>
      </w:r>
    </w:p>
    <w:p w:rsidR="00881F1C" w:rsidRDefault="00881F1C" w:rsidP="00881F1C">
      <w:pPr>
        <w:ind w:firstLine="420"/>
      </w:pPr>
      <w:r>
        <w:t>}</w:t>
      </w:r>
    </w:p>
    <w:p w:rsidR="00881F1C" w:rsidRDefault="00881F1C" w:rsidP="00881F1C"/>
    <w:p w:rsidR="007D5564" w:rsidRPr="005E2425" w:rsidRDefault="007D5564" w:rsidP="007D5564">
      <w:pPr>
        <w:rPr>
          <w:b/>
        </w:rPr>
      </w:pPr>
      <w:r w:rsidRPr="005E2425">
        <w:rPr>
          <w:b/>
        </w:rPr>
        <w:t>字段说明</w:t>
      </w:r>
      <w:r w:rsidRPr="005E2425">
        <w:rPr>
          <w:rFonts w:hint="eastAsia"/>
          <w:b/>
        </w:rPr>
        <w:t>:</w:t>
      </w:r>
    </w:p>
    <w:p w:rsidR="007D5564" w:rsidRDefault="007D5564" w:rsidP="007D5564">
      <w:r>
        <w:tab/>
        <w:t xml:space="preserve">mac: </w:t>
      </w:r>
      <w:r>
        <w:t>服务器的</w:t>
      </w:r>
      <w:r>
        <w:t>mac</w:t>
      </w:r>
      <w:r>
        <w:t>地址</w:t>
      </w:r>
    </w:p>
    <w:p w:rsidR="00881F1C" w:rsidRDefault="00881F1C" w:rsidP="00881F1C"/>
    <w:p w:rsidR="007D5564" w:rsidRDefault="007D5564" w:rsidP="00881F1C">
      <w:r>
        <w:rPr>
          <w:rFonts w:hint="eastAsia"/>
        </w:rPr>
        <w:t>服务器应答管理系统</w:t>
      </w:r>
    </w:p>
    <w:p w:rsidR="007D5564" w:rsidRDefault="007D5564" w:rsidP="007D5564">
      <w:r w:rsidRPr="005E2425">
        <w:rPr>
          <w:rFonts w:hint="eastAsia"/>
          <w:b/>
        </w:rPr>
        <w:t>Topic</w:t>
      </w:r>
      <w:r>
        <w:rPr>
          <w:b/>
        </w:rPr>
        <w:t>:</w:t>
      </w:r>
      <w:r>
        <w:rPr>
          <w:rFonts w:hint="eastAsia"/>
        </w:rPr>
        <w:t>/shutdown</w:t>
      </w:r>
      <w:r>
        <w:t>host</w:t>
      </w:r>
      <w:r>
        <w:rPr>
          <w:rFonts w:hint="eastAsia"/>
        </w:rPr>
        <w:t>/</w:t>
      </w:r>
      <w:r>
        <w:t>response</w:t>
      </w:r>
    </w:p>
    <w:p w:rsidR="007D5564" w:rsidRDefault="007D5564" w:rsidP="007D5564">
      <w:pPr>
        <w:rPr>
          <w:b/>
        </w:rPr>
      </w:pPr>
      <w:r w:rsidRPr="005E2425">
        <w:rPr>
          <w:b/>
        </w:rPr>
        <w:t>Data</w:t>
      </w:r>
      <w:r>
        <w:rPr>
          <w:b/>
        </w:rPr>
        <w:t>:</w:t>
      </w:r>
    </w:p>
    <w:p w:rsidR="007D5564" w:rsidRDefault="007D5564" w:rsidP="007D5564">
      <w:r>
        <w:tab/>
        <w:t>{</w:t>
      </w:r>
    </w:p>
    <w:p w:rsidR="007D5564" w:rsidRDefault="007D5564" w:rsidP="007D5564">
      <w:r>
        <w:tab/>
      </w:r>
      <w:r>
        <w:tab/>
        <w:t>"mac": "00:01:20:33:44:55",</w:t>
      </w:r>
    </w:p>
    <w:p w:rsidR="007D5564" w:rsidRDefault="007D5564" w:rsidP="007D5564">
      <w:r>
        <w:tab/>
      </w:r>
      <w:r>
        <w:tab/>
        <w:t>"status":1</w:t>
      </w:r>
    </w:p>
    <w:p w:rsidR="007D5564" w:rsidRDefault="007D5564" w:rsidP="007D5564">
      <w:pPr>
        <w:ind w:firstLine="420"/>
      </w:pPr>
      <w:r>
        <w:t>}</w:t>
      </w:r>
    </w:p>
    <w:p w:rsidR="007D5564" w:rsidRDefault="007D5564" w:rsidP="007D5564">
      <w:pPr>
        <w:ind w:firstLine="420"/>
      </w:pPr>
    </w:p>
    <w:p w:rsidR="007D5564" w:rsidRPr="005E2425" w:rsidRDefault="007D5564" w:rsidP="007D5564">
      <w:pPr>
        <w:rPr>
          <w:b/>
        </w:rPr>
      </w:pPr>
      <w:r w:rsidRPr="005E2425">
        <w:rPr>
          <w:b/>
        </w:rPr>
        <w:t>字段说明</w:t>
      </w:r>
      <w:r w:rsidRPr="005E2425">
        <w:rPr>
          <w:rFonts w:hint="eastAsia"/>
          <w:b/>
        </w:rPr>
        <w:t>:</w:t>
      </w:r>
    </w:p>
    <w:p w:rsidR="007D5564" w:rsidRDefault="007D5564" w:rsidP="007D5564">
      <w:r>
        <w:tab/>
        <w:t xml:space="preserve">mac: </w:t>
      </w:r>
      <w:r>
        <w:t>服务器的</w:t>
      </w:r>
      <w:r>
        <w:t>mac</w:t>
      </w:r>
      <w:r>
        <w:t>地址</w:t>
      </w:r>
    </w:p>
    <w:p w:rsidR="007D5564" w:rsidRDefault="007D5564" w:rsidP="007D5564">
      <w:pPr>
        <w:ind w:firstLine="420"/>
      </w:pPr>
      <w:r>
        <w:t>status:  1</w:t>
      </w:r>
      <w:r>
        <w:t>正在执行关机操作</w:t>
      </w:r>
    </w:p>
    <w:p w:rsidR="007D5564" w:rsidRDefault="007D5564" w:rsidP="007D5564">
      <w:pPr>
        <w:ind w:firstLine="420"/>
      </w:pPr>
      <w:r>
        <w:t xml:space="preserve">       -1 </w:t>
      </w:r>
      <w:r>
        <w:t>执行关机操作失败</w:t>
      </w:r>
    </w:p>
    <w:p w:rsidR="007D5564" w:rsidRDefault="007D5564" w:rsidP="00881F1C"/>
    <w:p w:rsidR="007D5564" w:rsidRDefault="007D5564" w:rsidP="00881F1C"/>
    <w:p w:rsidR="00AF6F4E" w:rsidRDefault="00AF6F4E" w:rsidP="00AF6F4E">
      <w:pPr>
        <w:pStyle w:val="3"/>
        <w:numPr>
          <w:ilvl w:val="2"/>
          <w:numId w:val="10"/>
        </w:numPr>
      </w:pPr>
      <w:bookmarkStart w:id="9" w:name="_Toc180598060"/>
      <w:r>
        <w:rPr>
          <w:rFonts w:hint="eastAsia"/>
        </w:rPr>
        <w:t>管理</w:t>
      </w:r>
      <w:r>
        <w:t>系统关闭</w:t>
      </w:r>
      <w:r>
        <w:rPr>
          <w:rFonts w:hint="eastAsia"/>
        </w:rPr>
        <w:t>服务器上的虚拟机</w:t>
      </w:r>
      <w:bookmarkEnd w:id="9"/>
    </w:p>
    <w:p w:rsidR="00AF6F4E" w:rsidRDefault="00AF6F4E" w:rsidP="00AF6F4E">
      <w:pPr>
        <w:rPr>
          <w:b/>
        </w:rPr>
      </w:pPr>
      <w:r w:rsidRPr="005E2425">
        <w:rPr>
          <w:rFonts w:hint="eastAsia"/>
          <w:b/>
        </w:rPr>
        <w:t>描述</w:t>
      </w:r>
      <w:r>
        <w:rPr>
          <w:rFonts w:hint="eastAsia"/>
          <w:b/>
        </w:rPr>
        <w:t>:</w:t>
      </w:r>
      <w:r>
        <w:rPr>
          <w:rFonts w:hint="eastAsia"/>
        </w:rPr>
        <w:t>管理系统根据策略关闭服务器</w:t>
      </w:r>
    </w:p>
    <w:p w:rsidR="00AF6F4E" w:rsidRDefault="00AF6F4E" w:rsidP="00AF6F4E">
      <w:r w:rsidRPr="005E2425">
        <w:rPr>
          <w:rFonts w:hint="eastAsia"/>
          <w:b/>
        </w:rPr>
        <w:t>Topic</w:t>
      </w:r>
      <w:r>
        <w:rPr>
          <w:b/>
        </w:rPr>
        <w:t>:/{</w:t>
      </w:r>
      <w:r w:rsidR="00A35E73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UniqueId</w:t>
      </w:r>
      <w:r>
        <w:rPr>
          <w:b/>
        </w:rPr>
        <w:t>}</w:t>
      </w:r>
      <w:r>
        <w:rPr>
          <w:rFonts w:hint="eastAsia"/>
        </w:rPr>
        <w:t>/shutdown</w:t>
      </w:r>
      <w:r w:rsidR="00A35E73">
        <w:t>vir</w:t>
      </w:r>
      <w:r>
        <w:t>host</w:t>
      </w:r>
    </w:p>
    <w:p w:rsidR="00AF6F4E" w:rsidRDefault="00AF6F4E" w:rsidP="00AF6F4E">
      <w:pPr>
        <w:rPr>
          <w:b/>
        </w:rPr>
      </w:pPr>
      <w:r w:rsidRPr="005E2425">
        <w:rPr>
          <w:b/>
        </w:rPr>
        <w:t>Data</w:t>
      </w:r>
      <w:r>
        <w:rPr>
          <w:b/>
        </w:rPr>
        <w:t>:</w:t>
      </w:r>
    </w:p>
    <w:p w:rsidR="00AF6F4E" w:rsidRDefault="00AF6F4E" w:rsidP="00AF6F4E">
      <w:r>
        <w:tab/>
        <w:t>{</w:t>
      </w:r>
    </w:p>
    <w:p w:rsidR="00AF6F4E" w:rsidRDefault="00AF6F4E" w:rsidP="00AF6F4E">
      <w:r>
        <w:tab/>
      </w:r>
      <w:r>
        <w:tab/>
        <w:t>"mac": "00:01:20:33:44:55",</w:t>
      </w:r>
    </w:p>
    <w:p w:rsidR="00AF6F4E" w:rsidRDefault="00AF6F4E" w:rsidP="00AF6F4E">
      <w:r>
        <w:tab/>
      </w:r>
      <w:r>
        <w:tab/>
        <w:t>"virhost": [{</w:t>
      </w:r>
    </w:p>
    <w:p w:rsidR="00AF6F4E" w:rsidRDefault="00AF6F4E" w:rsidP="00AF6F4E">
      <w:r>
        <w:tab/>
      </w:r>
      <w:r>
        <w:tab/>
      </w:r>
      <w:r>
        <w:tab/>
        <w:t>"name": "win10-wudaoyuan",</w:t>
      </w:r>
    </w:p>
    <w:p w:rsidR="00AF6F4E" w:rsidRDefault="00AF6F4E" w:rsidP="00AF6F4E">
      <w:r>
        <w:tab/>
      </w:r>
      <w:r>
        <w:tab/>
      </w:r>
      <w:r>
        <w:tab/>
        <w:t>"virtype": "kvm"</w:t>
      </w:r>
    </w:p>
    <w:p w:rsidR="00AF6F4E" w:rsidRDefault="00AF6F4E" w:rsidP="00AF6F4E">
      <w:r>
        <w:tab/>
      </w:r>
      <w:r>
        <w:tab/>
        <w:t>}]</w:t>
      </w:r>
    </w:p>
    <w:p w:rsidR="00AF6F4E" w:rsidRDefault="00AF6F4E" w:rsidP="00AF6F4E">
      <w:pPr>
        <w:ind w:firstLine="420"/>
      </w:pPr>
      <w:r>
        <w:t>}</w:t>
      </w:r>
    </w:p>
    <w:p w:rsidR="00AF6F4E" w:rsidRPr="005E2425" w:rsidRDefault="00AF6F4E" w:rsidP="00AF6F4E">
      <w:pPr>
        <w:rPr>
          <w:b/>
        </w:rPr>
      </w:pPr>
      <w:r w:rsidRPr="005E2425">
        <w:rPr>
          <w:b/>
        </w:rPr>
        <w:lastRenderedPageBreak/>
        <w:t>字段说明</w:t>
      </w:r>
      <w:r w:rsidRPr="005E2425">
        <w:rPr>
          <w:rFonts w:hint="eastAsia"/>
          <w:b/>
        </w:rPr>
        <w:t>:</w:t>
      </w:r>
    </w:p>
    <w:p w:rsidR="00AF6F4E" w:rsidRDefault="00AF6F4E" w:rsidP="00AF6F4E">
      <w:r>
        <w:tab/>
        <w:t xml:space="preserve">mac: </w:t>
      </w:r>
      <w:r>
        <w:t>服务器的</w:t>
      </w:r>
      <w:r>
        <w:t>mac</w:t>
      </w:r>
      <w:r>
        <w:t>地址</w:t>
      </w:r>
    </w:p>
    <w:p w:rsidR="00881F1C" w:rsidRDefault="00AF6F4E" w:rsidP="00F05247">
      <w:r>
        <w:tab/>
        <w:t>virhost</w:t>
      </w:r>
      <w:r>
        <w:rPr>
          <w:rFonts w:hint="eastAsia"/>
        </w:rPr>
        <w:t>:</w:t>
      </w:r>
      <w:r>
        <w:t xml:space="preserve"> </w:t>
      </w:r>
      <w:r>
        <w:t>需要关闭的虚拟机列表</w:t>
      </w:r>
    </w:p>
    <w:p w:rsidR="00AF6F4E" w:rsidRDefault="00AF6F4E" w:rsidP="00AF6F4E">
      <w:r>
        <w:tab/>
      </w:r>
      <w:r>
        <w:tab/>
        <w:t xml:space="preserve">name: </w:t>
      </w:r>
      <w:r>
        <w:t>虚拟机的名称</w:t>
      </w:r>
    </w:p>
    <w:p w:rsidR="00AF6F4E" w:rsidRDefault="00AF6F4E" w:rsidP="00AF6F4E">
      <w:r>
        <w:tab/>
      </w:r>
      <w:r>
        <w:tab/>
        <w:t>virtype</w:t>
      </w:r>
      <w:r>
        <w:rPr>
          <w:rFonts w:hint="eastAsia"/>
        </w:rPr>
        <w:t>:</w:t>
      </w:r>
      <w:r>
        <w:t xml:space="preserve"> </w:t>
      </w:r>
      <w:r>
        <w:t>虚拟机类型，</w:t>
      </w:r>
      <w:r>
        <w:rPr>
          <w:rFonts w:hint="eastAsia"/>
        </w:rPr>
        <w:t>K</w:t>
      </w:r>
      <w:r>
        <w:t>VM</w:t>
      </w:r>
      <w:r>
        <w:rPr>
          <w:rFonts w:hint="eastAsia"/>
        </w:rPr>
        <w:t>，</w:t>
      </w:r>
      <w:r>
        <w:rPr>
          <w:rFonts w:hint="eastAsia"/>
        </w:rPr>
        <w:t>docker</w:t>
      </w:r>
      <w:r>
        <w:rPr>
          <w:rFonts w:hint="eastAsia"/>
        </w:rPr>
        <w:t>等</w:t>
      </w:r>
    </w:p>
    <w:p w:rsidR="00AF6F4E" w:rsidRDefault="00AF6F4E" w:rsidP="00F05247"/>
    <w:p w:rsidR="00AF6F4E" w:rsidRDefault="00AF6F4E" w:rsidP="00AF6F4E">
      <w:pPr>
        <w:pStyle w:val="3"/>
        <w:numPr>
          <w:ilvl w:val="2"/>
          <w:numId w:val="10"/>
        </w:numPr>
      </w:pPr>
      <w:bookmarkStart w:id="10" w:name="_Toc180598061"/>
      <w:r>
        <w:rPr>
          <w:rFonts w:hint="eastAsia"/>
        </w:rPr>
        <w:t>管理</w:t>
      </w:r>
      <w:r>
        <w:t>系统</w:t>
      </w:r>
      <w:r>
        <w:rPr>
          <w:rFonts w:hint="eastAsia"/>
        </w:rPr>
        <w:t>唤醒</w:t>
      </w:r>
      <w:r>
        <w:t>服务器</w:t>
      </w:r>
      <w:bookmarkEnd w:id="10"/>
    </w:p>
    <w:p w:rsidR="00AF6F4E" w:rsidRDefault="00AF6F4E" w:rsidP="00AF6F4E">
      <w:pPr>
        <w:rPr>
          <w:b/>
        </w:rPr>
      </w:pPr>
      <w:r w:rsidRPr="005E2425">
        <w:rPr>
          <w:rFonts w:hint="eastAsia"/>
          <w:b/>
        </w:rPr>
        <w:t>描述</w:t>
      </w:r>
      <w:r>
        <w:rPr>
          <w:rFonts w:hint="eastAsia"/>
          <w:b/>
        </w:rPr>
        <w:t>:</w:t>
      </w:r>
      <w:r>
        <w:rPr>
          <w:rFonts w:hint="eastAsia"/>
        </w:rPr>
        <w:t>管理系统根据策略</w:t>
      </w:r>
      <w:r w:rsidR="00483A1A">
        <w:rPr>
          <w:rFonts w:hint="eastAsia"/>
        </w:rPr>
        <w:t>唤醒</w:t>
      </w:r>
      <w:r>
        <w:rPr>
          <w:rFonts w:hint="eastAsia"/>
        </w:rPr>
        <w:t>服务器</w:t>
      </w:r>
      <w:r w:rsidR="00483A1A">
        <w:rPr>
          <w:rFonts w:hint="eastAsia"/>
        </w:rPr>
        <w:t>，或者手动指定唤醒服务器</w:t>
      </w:r>
    </w:p>
    <w:p w:rsidR="00AF6F4E" w:rsidRDefault="00AF6F4E" w:rsidP="00AF6F4E">
      <w:r w:rsidRPr="005E2425">
        <w:rPr>
          <w:rFonts w:hint="eastAsia"/>
          <w:b/>
        </w:rPr>
        <w:t>Topic</w:t>
      </w:r>
      <w:r>
        <w:rPr>
          <w:b/>
        </w:rPr>
        <w:t>:/{</w:t>
      </w:r>
      <w:r w:rsidR="0088725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UniqueId</w:t>
      </w:r>
      <w:r>
        <w:rPr>
          <w:b/>
        </w:rPr>
        <w:t>}</w:t>
      </w:r>
      <w:r>
        <w:rPr>
          <w:rFonts w:hint="eastAsia"/>
        </w:rPr>
        <w:t>/wake</w:t>
      </w:r>
      <w:r w:rsidR="00481C30">
        <w:rPr>
          <w:rFonts w:hint="eastAsia"/>
        </w:rPr>
        <w:t>host</w:t>
      </w:r>
    </w:p>
    <w:p w:rsidR="00AF6F4E" w:rsidRDefault="00AF6F4E" w:rsidP="00AF6F4E">
      <w:pPr>
        <w:rPr>
          <w:b/>
        </w:rPr>
      </w:pPr>
      <w:r w:rsidRPr="005E2425">
        <w:rPr>
          <w:b/>
        </w:rPr>
        <w:t>Data</w:t>
      </w:r>
      <w:r>
        <w:rPr>
          <w:b/>
        </w:rPr>
        <w:t>:</w:t>
      </w:r>
    </w:p>
    <w:p w:rsidR="00AF6F4E" w:rsidRDefault="00AF6F4E" w:rsidP="00AF6F4E">
      <w:r>
        <w:t>{</w:t>
      </w:r>
    </w:p>
    <w:p w:rsidR="00AF6F4E" w:rsidRDefault="00AF6F4E" w:rsidP="00AF6F4E">
      <w:r>
        <w:tab/>
        <w:t>"mac": "00:01:20:33:44:55",</w:t>
      </w:r>
    </w:p>
    <w:p w:rsidR="00AF6F4E" w:rsidRDefault="00AF6F4E" w:rsidP="00AF6F4E">
      <w:r>
        <w:tab/>
        <w:t>"wakemac": "00:01:20:33:44:56",</w:t>
      </w:r>
    </w:p>
    <w:p w:rsidR="00AF6F4E" w:rsidRDefault="00AF6F4E" w:rsidP="00AF6F4E">
      <w:r>
        <w:tab/>
        <w:t>"wakeip": "10.10.2.22"</w:t>
      </w:r>
    </w:p>
    <w:p w:rsidR="00AF6F4E" w:rsidRPr="00AF6F4E" w:rsidRDefault="00AF6F4E" w:rsidP="00AF6F4E">
      <w:r>
        <w:t>}</w:t>
      </w:r>
    </w:p>
    <w:p w:rsidR="00483A1A" w:rsidRPr="005E2425" w:rsidRDefault="00483A1A" w:rsidP="00483A1A">
      <w:pPr>
        <w:rPr>
          <w:b/>
        </w:rPr>
      </w:pPr>
      <w:r w:rsidRPr="005E2425">
        <w:rPr>
          <w:b/>
        </w:rPr>
        <w:t>字段说明</w:t>
      </w:r>
      <w:r w:rsidRPr="005E2425">
        <w:rPr>
          <w:rFonts w:hint="eastAsia"/>
          <w:b/>
        </w:rPr>
        <w:t>:</w:t>
      </w:r>
    </w:p>
    <w:p w:rsidR="00483A1A" w:rsidRDefault="00483A1A" w:rsidP="00483A1A">
      <w:r>
        <w:tab/>
        <w:t xml:space="preserve">mac: </w:t>
      </w:r>
      <w:r>
        <w:t>服务器的</w:t>
      </w:r>
      <w:r>
        <w:t>mac</w:t>
      </w:r>
      <w:r>
        <w:t>地址</w:t>
      </w:r>
    </w:p>
    <w:p w:rsidR="0067433F" w:rsidRDefault="00483A1A" w:rsidP="00F05247">
      <w:r>
        <w:tab/>
        <w:t xml:space="preserve">wakemac: </w:t>
      </w:r>
      <w:r>
        <w:t>需要唤醒的服务器</w:t>
      </w:r>
      <w:r>
        <w:t>mac</w:t>
      </w:r>
      <w:r>
        <w:t>地址</w:t>
      </w:r>
    </w:p>
    <w:p w:rsidR="00483A1A" w:rsidRDefault="00483A1A" w:rsidP="00483A1A">
      <w:r>
        <w:rPr>
          <w:rFonts w:hint="eastAsia"/>
        </w:rPr>
        <w:t xml:space="preserve"> </w:t>
      </w:r>
      <w:r>
        <w:t xml:space="preserve">   wakeip: </w:t>
      </w:r>
      <w:r>
        <w:t>需要唤醒的服务器</w:t>
      </w:r>
      <w:r>
        <w:rPr>
          <w:rFonts w:hint="eastAsia"/>
        </w:rPr>
        <w:t>ip</w:t>
      </w:r>
      <w:r>
        <w:t>地址</w:t>
      </w:r>
    </w:p>
    <w:p w:rsidR="00483A1A" w:rsidRDefault="00483A1A" w:rsidP="00F05247"/>
    <w:p w:rsidR="00BF0911" w:rsidRDefault="00BF0911" w:rsidP="00F05247"/>
    <w:p w:rsidR="00BF0911" w:rsidRDefault="00BF0911" w:rsidP="00BF0911">
      <w:pPr>
        <w:pStyle w:val="3"/>
        <w:numPr>
          <w:ilvl w:val="2"/>
          <w:numId w:val="10"/>
        </w:numPr>
      </w:pPr>
      <w:bookmarkStart w:id="11" w:name="_Toc180598062"/>
      <w:r>
        <w:rPr>
          <w:rFonts w:hint="eastAsia"/>
        </w:rPr>
        <w:t>管理</w:t>
      </w:r>
      <w:r>
        <w:t>系统</w:t>
      </w:r>
      <w:r>
        <w:rPr>
          <w:rFonts w:hint="eastAsia"/>
        </w:rPr>
        <w:t>开启虚拟机</w:t>
      </w:r>
      <w:bookmarkEnd w:id="11"/>
    </w:p>
    <w:p w:rsidR="00BF0911" w:rsidRDefault="00BF0911" w:rsidP="00BF0911">
      <w:pPr>
        <w:rPr>
          <w:b/>
        </w:rPr>
      </w:pPr>
      <w:r w:rsidRPr="005E2425">
        <w:rPr>
          <w:rFonts w:hint="eastAsia"/>
          <w:b/>
        </w:rPr>
        <w:t>描述</w:t>
      </w:r>
      <w:r>
        <w:rPr>
          <w:rFonts w:hint="eastAsia"/>
          <w:b/>
        </w:rPr>
        <w:t>:</w:t>
      </w:r>
      <w:r>
        <w:rPr>
          <w:rFonts w:hint="eastAsia"/>
        </w:rPr>
        <w:t>管理系统根据策略唤醒虚拟机，或者手动指定唤醒虚拟机</w:t>
      </w:r>
    </w:p>
    <w:p w:rsidR="00BF0911" w:rsidRDefault="00BF0911" w:rsidP="00BF0911">
      <w:r w:rsidRPr="005E2425">
        <w:rPr>
          <w:rFonts w:hint="eastAsia"/>
          <w:b/>
        </w:rPr>
        <w:t>Topic</w:t>
      </w:r>
      <w:r>
        <w:rPr>
          <w:b/>
        </w:rPr>
        <w:t>:/{</w:t>
      </w:r>
      <w:r w:rsidR="0088725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UniqueId</w:t>
      </w:r>
      <w:r>
        <w:rPr>
          <w:b/>
        </w:rPr>
        <w:t>}</w:t>
      </w:r>
      <w:r>
        <w:rPr>
          <w:rFonts w:hint="eastAsia"/>
        </w:rPr>
        <w:t>/wakevir</w:t>
      </w:r>
      <w:r>
        <w:t>host</w:t>
      </w:r>
    </w:p>
    <w:p w:rsidR="00BF0911" w:rsidRDefault="00BF0911" w:rsidP="00BF0911">
      <w:pPr>
        <w:rPr>
          <w:b/>
        </w:rPr>
      </w:pPr>
      <w:r w:rsidRPr="005E2425">
        <w:rPr>
          <w:b/>
        </w:rPr>
        <w:t>Data</w:t>
      </w:r>
      <w:r>
        <w:rPr>
          <w:b/>
        </w:rPr>
        <w:t>:</w:t>
      </w:r>
    </w:p>
    <w:p w:rsidR="00BF0911" w:rsidRDefault="00BF0911" w:rsidP="00BF0911">
      <w:r>
        <w:tab/>
        <w:t>{</w:t>
      </w:r>
    </w:p>
    <w:p w:rsidR="00BF0911" w:rsidRDefault="00BF0911" w:rsidP="00BF0911">
      <w:r>
        <w:tab/>
      </w:r>
      <w:r>
        <w:tab/>
        <w:t>"mac": "00:01:20:33:44:55",</w:t>
      </w:r>
    </w:p>
    <w:p w:rsidR="00BF0911" w:rsidRDefault="00BF0911" w:rsidP="00BF0911">
      <w:r>
        <w:tab/>
      </w:r>
      <w:r>
        <w:tab/>
        <w:t>"virhost": [{</w:t>
      </w:r>
    </w:p>
    <w:p w:rsidR="00BF0911" w:rsidRDefault="00BF0911" w:rsidP="00BF0911">
      <w:r>
        <w:tab/>
      </w:r>
      <w:r>
        <w:tab/>
      </w:r>
      <w:r>
        <w:tab/>
        <w:t>"name": "win10-wudaoyuan",</w:t>
      </w:r>
    </w:p>
    <w:p w:rsidR="00BF0911" w:rsidRDefault="00BF0911" w:rsidP="00BF0911">
      <w:r>
        <w:tab/>
      </w:r>
      <w:r>
        <w:tab/>
      </w:r>
      <w:r>
        <w:tab/>
        <w:t>"virtype": "kvm"</w:t>
      </w:r>
    </w:p>
    <w:p w:rsidR="00BF0911" w:rsidRDefault="00BF0911" w:rsidP="00BF0911">
      <w:r>
        <w:tab/>
      </w:r>
      <w:r>
        <w:tab/>
        <w:t>}]</w:t>
      </w:r>
    </w:p>
    <w:p w:rsidR="00BF0911" w:rsidRDefault="00BF0911" w:rsidP="00BF0911">
      <w:pPr>
        <w:ind w:firstLine="420"/>
      </w:pPr>
      <w:r>
        <w:t>}</w:t>
      </w:r>
    </w:p>
    <w:p w:rsidR="00BF0911" w:rsidRPr="005E2425" w:rsidRDefault="00BF0911" w:rsidP="00BF0911">
      <w:pPr>
        <w:rPr>
          <w:b/>
        </w:rPr>
      </w:pPr>
      <w:r w:rsidRPr="005E2425">
        <w:rPr>
          <w:b/>
        </w:rPr>
        <w:t>字段说明</w:t>
      </w:r>
      <w:r w:rsidRPr="005E2425">
        <w:rPr>
          <w:rFonts w:hint="eastAsia"/>
          <w:b/>
        </w:rPr>
        <w:t>:</w:t>
      </w:r>
    </w:p>
    <w:p w:rsidR="00BF0911" w:rsidRDefault="00BF0911" w:rsidP="00BF0911">
      <w:r>
        <w:tab/>
        <w:t xml:space="preserve">mac: </w:t>
      </w:r>
      <w:r>
        <w:t>服务器的</w:t>
      </w:r>
      <w:r>
        <w:t>mac</w:t>
      </w:r>
      <w:r>
        <w:t>地址</w:t>
      </w:r>
    </w:p>
    <w:p w:rsidR="00BF0911" w:rsidRDefault="00BF0911" w:rsidP="00BF0911">
      <w:r>
        <w:tab/>
        <w:t>virhost</w:t>
      </w:r>
      <w:r>
        <w:rPr>
          <w:rFonts w:hint="eastAsia"/>
        </w:rPr>
        <w:t>:</w:t>
      </w:r>
      <w:r>
        <w:t xml:space="preserve"> </w:t>
      </w:r>
      <w:r>
        <w:t>需要</w:t>
      </w:r>
      <w:r>
        <w:rPr>
          <w:rFonts w:hint="eastAsia"/>
        </w:rPr>
        <w:t>唤醒</w:t>
      </w:r>
      <w:r>
        <w:t>的虚拟机列表</w:t>
      </w:r>
    </w:p>
    <w:p w:rsidR="00BF0911" w:rsidRDefault="00BF0911" w:rsidP="00BF0911">
      <w:r>
        <w:tab/>
      </w:r>
      <w:r>
        <w:tab/>
        <w:t xml:space="preserve">name: </w:t>
      </w:r>
      <w:r>
        <w:t>虚拟机的名称</w:t>
      </w:r>
    </w:p>
    <w:p w:rsidR="00BF0911" w:rsidRDefault="00BF0911" w:rsidP="00BF0911">
      <w:r>
        <w:tab/>
      </w:r>
      <w:r>
        <w:tab/>
        <w:t>virtype</w:t>
      </w:r>
      <w:r>
        <w:rPr>
          <w:rFonts w:hint="eastAsia"/>
        </w:rPr>
        <w:t>:</w:t>
      </w:r>
      <w:r>
        <w:t xml:space="preserve"> </w:t>
      </w:r>
      <w:r>
        <w:t>虚拟机类型，</w:t>
      </w:r>
      <w:r>
        <w:rPr>
          <w:rFonts w:hint="eastAsia"/>
        </w:rPr>
        <w:t>K</w:t>
      </w:r>
      <w:r>
        <w:t>VM</w:t>
      </w:r>
      <w:r>
        <w:rPr>
          <w:rFonts w:hint="eastAsia"/>
        </w:rPr>
        <w:t>，</w:t>
      </w:r>
      <w:r>
        <w:rPr>
          <w:rFonts w:hint="eastAsia"/>
        </w:rPr>
        <w:t>docker</w:t>
      </w:r>
      <w:r>
        <w:rPr>
          <w:rFonts w:hint="eastAsia"/>
        </w:rPr>
        <w:t>等</w:t>
      </w:r>
    </w:p>
    <w:p w:rsidR="00BF0911" w:rsidRDefault="00BF0911" w:rsidP="00F05247"/>
    <w:p w:rsidR="000F768D" w:rsidRDefault="000F768D" w:rsidP="00F05247"/>
    <w:p w:rsidR="0084674A" w:rsidRDefault="0084674A" w:rsidP="0084674A">
      <w:pPr>
        <w:pStyle w:val="2"/>
        <w:numPr>
          <w:ilvl w:val="1"/>
          <w:numId w:val="10"/>
        </w:numPr>
      </w:pPr>
      <w:bookmarkStart w:id="12" w:name="_Toc180598063"/>
      <w:r>
        <w:rPr>
          <w:rFonts w:hint="eastAsia"/>
        </w:rPr>
        <w:lastRenderedPageBreak/>
        <w:t>管理系统设计</w:t>
      </w:r>
      <w:bookmarkEnd w:id="12"/>
    </w:p>
    <w:p w:rsidR="0084674A" w:rsidRDefault="0084674A" w:rsidP="0084674A">
      <w:pPr>
        <w:pStyle w:val="3"/>
        <w:numPr>
          <w:ilvl w:val="2"/>
          <w:numId w:val="10"/>
        </w:numPr>
      </w:pPr>
      <w:bookmarkStart w:id="13" w:name="_Toc180598064"/>
      <w:r>
        <w:rPr>
          <w:rFonts w:hint="eastAsia"/>
        </w:rPr>
        <w:t>需求</w:t>
      </w:r>
      <w:bookmarkEnd w:id="13"/>
    </w:p>
    <w:p w:rsidR="0084674A" w:rsidRDefault="0084674A" w:rsidP="0084674A">
      <w:pPr>
        <w:ind w:left="420"/>
      </w:pPr>
      <w:r>
        <w:rPr>
          <w:rFonts w:hint="eastAsia"/>
        </w:rPr>
        <w:t>支持不同的账号登录</w:t>
      </w:r>
      <w:r w:rsidR="00C83357">
        <w:rPr>
          <w:rFonts w:hint="eastAsia"/>
        </w:rPr>
        <w:t>，支持创建账号，分配权限</w:t>
      </w:r>
    </w:p>
    <w:p w:rsidR="0084674A" w:rsidRDefault="0084674A" w:rsidP="0084674A">
      <w:pPr>
        <w:ind w:left="420"/>
      </w:pPr>
      <w:r>
        <w:t>支持对不同账号能看到的虚拟机权限管理</w:t>
      </w:r>
    </w:p>
    <w:p w:rsidR="0084674A" w:rsidRDefault="0084674A" w:rsidP="0084674A">
      <w:pPr>
        <w:ind w:left="420"/>
      </w:pPr>
      <w:r>
        <w:t>支持对不同账号能操作的虚拟机权限管理，如关机，</w:t>
      </w:r>
      <w:r>
        <w:rPr>
          <w:rFonts w:hint="eastAsia"/>
        </w:rPr>
        <w:t>唤醒</w:t>
      </w:r>
      <w:r>
        <w:t>，重启等</w:t>
      </w:r>
    </w:p>
    <w:p w:rsidR="0084674A" w:rsidRDefault="0084674A" w:rsidP="0084674A">
      <w:pPr>
        <w:ind w:left="420"/>
      </w:pPr>
      <w:r>
        <w:rPr>
          <w:rFonts w:hint="eastAsia"/>
        </w:rPr>
        <w:t>支持设置定时策略</w:t>
      </w:r>
    </w:p>
    <w:p w:rsidR="0084674A" w:rsidRDefault="0084674A" w:rsidP="0084674A">
      <w:pPr>
        <w:ind w:left="420"/>
      </w:pPr>
      <w:r>
        <w:t>支持操作日志记录</w:t>
      </w:r>
      <w:r w:rsidR="00800ADB">
        <w:t>，操作日志需要包含时间，操作人，操作内容</w:t>
      </w:r>
    </w:p>
    <w:p w:rsidR="00800ADB" w:rsidRDefault="00800ADB" w:rsidP="0084674A">
      <w:pPr>
        <w:ind w:left="420"/>
      </w:pPr>
      <w:r>
        <w:t>支持对服务器的添加，删除管理</w:t>
      </w:r>
    </w:p>
    <w:p w:rsidR="00800ADB" w:rsidRDefault="00800ADB" w:rsidP="0084674A">
      <w:pPr>
        <w:ind w:left="420"/>
      </w:pPr>
    </w:p>
    <w:p w:rsidR="00800ADB" w:rsidRDefault="00493C09" w:rsidP="00493C09">
      <w:pPr>
        <w:pStyle w:val="3"/>
        <w:numPr>
          <w:ilvl w:val="2"/>
          <w:numId w:val="10"/>
        </w:numPr>
      </w:pPr>
      <w:bookmarkStart w:id="14" w:name="_Toc180598065"/>
      <w:r>
        <w:rPr>
          <w:rFonts w:hint="eastAsia"/>
        </w:rPr>
        <w:t>A</w:t>
      </w:r>
      <w:r>
        <w:t>PI</w:t>
      </w:r>
      <w:r>
        <w:t>接口设计</w:t>
      </w:r>
      <w:bookmarkEnd w:id="14"/>
    </w:p>
    <w:p w:rsidR="00CB1523" w:rsidRDefault="00CB1523" w:rsidP="00CB1523">
      <w:pPr>
        <w:pStyle w:val="4"/>
        <w:numPr>
          <w:ilvl w:val="3"/>
          <w:numId w:val="10"/>
        </w:numPr>
      </w:pPr>
      <w:r>
        <w:rPr>
          <w:rFonts w:hint="eastAsia"/>
        </w:rPr>
        <w:t>登录接口</w:t>
      </w:r>
    </w:p>
    <w:p w:rsidR="0084674A" w:rsidRDefault="00CB1523" w:rsidP="0084674A">
      <w:pPr>
        <w:ind w:left="420"/>
      </w:pPr>
      <w:r w:rsidRPr="005E2425">
        <w:rPr>
          <w:rFonts w:hint="eastAsia"/>
          <w:b/>
        </w:rPr>
        <w:t>描述</w:t>
      </w:r>
      <w:r>
        <w:rPr>
          <w:rFonts w:hint="eastAsia"/>
          <w:b/>
        </w:rPr>
        <w:t>:</w:t>
      </w:r>
      <w:r>
        <w:rPr>
          <w:rFonts w:hint="eastAsia"/>
        </w:rPr>
        <w:t>登录管理系统接口</w:t>
      </w:r>
    </w:p>
    <w:p w:rsidR="00CB1523" w:rsidRDefault="00CB1523" w:rsidP="0084674A">
      <w:pPr>
        <w:ind w:left="420"/>
      </w:pPr>
      <w:r w:rsidRPr="00CB1523">
        <w:rPr>
          <w:rFonts w:hint="eastAsia"/>
          <w:b/>
        </w:rPr>
        <w:t>U</w:t>
      </w:r>
      <w:r w:rsidRPr="00CB1523">
        <w:rPr>
          <w:b/>
        </w:rPr>
        <w:t>RL</w:t>
      </w:r>
      <w:r w:rsidRPr="00CB1523">
        <w:rPr>
          <w:rFonts w:hint="eastAsia"/>
          <w:b/>
        </w:rPr>
        <w:t>:</w:t>
      </w:r>
      <w:r>
        <w:t xml:space="preserve"> </w:t>
      </w:r>
      <w:hyperlink r:id="rId9" w:history="1">
        <w:r w:rsidRPr="00B1451E">
          <w:rPr>
            <w:rStyle w:val="a4"/>
          </w:rPr>
          <w:t>http://IP/login</w:t>
        </w:r>
      </w:hyperlink>
    </w:p>
    <w:p w:rsidR="00CB1523" w:rsidRDefault="00CB1523" w:rsidP="0084674A">
      <w:pPr>
        <w:ind w:left="420"/>
      </w:pPr>
      <w:r w:rsidRPr="00CB1523">
        <w:rPr>
          <w:b/>
        </w:rPr>
        <w:t>方法</w:t>
      </w:r>
      <w:r w:rsidRPr="00CB1523">
        <w:rPr>
          <w:rFonts w:hint="eastAsia"/>
          <w:b/>
        </w:rPr>
        <w:t>:</w:t>
      </w:r>
      <w:r>
        <w:t>POST</w:t>
      </w:r>
    </w:p>
    <w:p w:rsidR="00CB1523" w:rsidRDefault="00CB1523" w:rsidP="0084674A">
      <w:pPr>
        <w:ind w:left="420"/>
        <w:rPr>
          <w:b/>
        </w:rPr>
      </w:pPr>
      <w:r w:rsidRPr="00CB1523">
        <w:rPr>
          <w:rFonts w:hint="eastAsia"/>
          <w:b/>
        </w:rPr>
        <w:t>请求数据</w:t>
      </w:r>
      <w:r>
        <w:rPr>
          <w:rFonts w:hint="eastAsia"/>
          <w:b/>
        </w:rPr>
        <w:t>格式：</w:t>
      </w:r>
      <w:r>
        <w:rPr>
          <w:b/>
        </w:rPr>
        <w:t>JSON</w:t>
      </w:r>
    </w:p>
    <w:p w:rsidR="00CB1523" w:rsidRDefault="00CB1523" w:rsidP="0084674A">
      <w:pPr>
        <w:ind w:left="420"/>
        <w:rPr>
          <w:b/>
        </w:rPr>
      </w:pPr>
      <w:r>
        <w:rPr>
          <w:b/>
        </w:rPr>
        <w:t>请求数据</w:t>
      </w:r>
      <w:r>
        <w:rPr>
          <w:rFonts w:hint="eastAsia"/>
          <w:b/>
        </w:rPr>
        <w:t>:</w:t>
      </w:r>
    </w:p>
    <w:p w:rsidR="00CB1523" w:rsidRPr="00CB1523" w:rsidRDefault="00CB1523" w:rsidP="00CB1523">
      <w:pPr>
        <w:ind w:left="420"/>
      </w:pPr>
      <w:r>
        <w:rPr>
          <w:b/>
        </w:rPr>
        <w:tab/>
      </w:r>
      <w:r w:rsidRPr="00CB1523">
        <w:t>{</w:t>
      </w:r>
    </w:p>
    <w:p w:rsidR="00CB1523" w:rsidRPr="00CB1523" w:rsidRDefault="00CB1523" w:rsidP="00CB1523">
      <w:pPr>
        <w:ind w:left="420"/>
      </w:pPr>
      <w:r w:rsidRPr="00CB1523">
        <w:tab/>
      </w:r>
      <w:r w:rsidRPr="00CB1523">
        <w:tab/>
        <w:t>"user": "zhangsan",</w:t>
      </w:r>
    </w:p>
    <w:p w:rsidR="00CB1523" w:rsidRPr="00CB1523" w:rsidRDefault="00CB1523" w:rsidP="00CB1523">
      <w:pPr>
        <w:ind w:left="420"/>
      </w:pPr>
      <w:r w:rsidRPr="00CB1523">
        <w:tab/>
      </w:r>
      <w:r w:rsidRPr="00CB1523">
        <w:tab/>
        <w:t>"pass": "123.com"</w:t>
      </w:r>
    </w:p>
    <w:p w:rsidR="00CB1523" w:rsidRPr="00CB1523" w:rsidRDefault="00CB1523" w:rsidP="00CB1523">
      <w:pPr>
        <w:ind w:left="420" w:firstLine="420"/>
      </w:pPr>
      <w:r w:rsidRPr="00CB1523">
        <w:t>}</w:t>
      </w:r>
    </w:p>
    <w:p w:rsidR="00997DBC" w:rsidRDefault="00CB1523" w:rsidP="0084674A">
      <w:pPr>
        <w:ind w:left="420"/>
        <w:rPr>
          <w:b/>
        </w:rPr>
      </w:pPr>
      <w:r w:rsidRPr="00CB1523">
        <w:rPr>
          <w:b/>
        </w:rPr>
        <w:t>请求响应</w:t>
      </w:r>
      <w:r>
        <w:rPr>
          <w:rFonts w:hint="eastAsia"/>
          <w:b/>
        </w:rPr>
        <w:t>格式</w:t>
      </w:r>
      <w:r w:rsidRPr="00CB1523">
        <w:rPr>
          <w:rFonts w:hint="eastAsia"/>
          <w:b/>
        </w:rPr>
        <w:t>:</w:t>
      </w:r>
      <w:r>
        <w:rPr>
          <w:b/>
        </w:rPr>
        <w:t xml:space="preserve"> JSON</w:t>
      </w:r>
    </w:p>
    <w:p w:rsidR="00CB1523" w:rsidRDefault="00CB1523" w:rsidP="0084674A">
      <w:pPr>
        <w:ind w:left="420"/>
        <w:rPr>
          <w:b/>
        </w:rPr>
      </w:pPr>
      <w:r>
        <w:rPr>
          <w:rFonts w:hint="eastAsia"/>
          <w:b/>
        </w:rPr>
        <w:t>响应数据</w:t>
      </w:r>
      <w:r>
        <w:rPr>
          <w:rFonts w:hint="eastAsia"/>
          <w:b/>
        </w:rPr>
        <w:t>:</w:t>
      </w:r>
    </w:p>
    <w:p w:rsidR="00CB1523" w:rsidRDefault="00CB1523" w:rsidP="00CB1523">
      <w:pPr>
        <w:ind w:left="420" w:firstLine="420"/>
      </w:pPr>
      <w:r>
        <w:t>{</w:t>
      </w:r>
    </w:p>
    <w:p w:rsidR="00CB1523" w:rsidRDefault="00CB1523" w:rsidP="00CB1523">
      <w:pPr>
        <w:ind w:left="420" w:firstLine="420"/>
      </w:pPr>
      <w:r>
        <w:tab/>
        <w:t>"status": "ok",</w:t>
      </w:r>
    </w:p>
    <w:p w:rsidR="00CB1523" w:rsidRDefault="00CB1523" w:rsidP="00CB1523">
      <w:pPr>
        <w:ind w:left="420" w:firstLine="420"/>
      </w:pPr>
      <w:r>
        <w:tab/>
        <w:t>"data": "",</w:t>
      </w:r>
    </w:p>
    <w:p w:rsidR="00CB1523" w:rsidRDefault="00CB1523" w:rsidP="00CB1523">
      <w:pPr>
        <w:ind w:left="420" w:firstLine="420"/>
      </w:pPr>
      <w:r>
        <w:tab/>
        <w:t>"errcode": 0,</w:t>
      </w:r>
    </w:p>
    <w:p w:rsidR="00CB1523" w:rsidRDefault="00CB1523" w:rsidP="00CB1523">
      <w:pPr>
        <w:ind w:left="420" w:firstLine="420"/>
      </w:pPr>
      <w:r>
        <w:tab/>
        <w:t>"errmessage": ""</w:t>
      </w:r>
    </w:p>
    <w:p w:rsidR="00CB1523" w:rsidRDefault="00CB1523" w:rsidP="00CB1523">
      <w:pPr>
        <w:ind w:left="420" w:firstLine="420"/>
      </w:pPr>
      <w:r>
        <w:t>}</w:t>
      </w:r>
    </w:p>
    <w:p w:rsidR="00CB1523" w:rsidRDefault="00CB1523" w:rsidP="00CB1523"/>
    <w:p w:rsidR="00A40DC3" w:rsidRDefault="00AD192D" w:rsidP="00A40DC3">
      <w:pPr>
        <w:pStyle w:val="4"/>
        <w:numPr>
          <w:ilvl w:val="3"/>
          <w:numId w:val="10"/>
        </w:numPr>
      </w:pPr>
      <w:r>
        <w:rPr>
          <w:rFonts w:hint="eastAsia"/>
        </w:rPr>
        <w:t>创建用户接口</w:t>
      </w:r>
    </w:p>
    <w:p w:rsidR="00A40DC3" w:rsidRDefault="00A40DC3" w:rsidP="00A40DC3">
      <w:pPr>
        <w:ind w:left="420"/>
      </w:pPr>
      <w:r w:rsidRPr="005E2425">
        <w:rPr>
          <w:rFonts w:hint="eastAsia"/>
          <w:b/>
        </w:rPr>
        <w:t>描述</w:t>
      </w:r>
      <w:r>
        <w:rPr>
          <w:rFonts w:hint="eastAsia"/>
          <w:b/>
        </w:rPr>
        <w:t>:</w:t>
      </w:r>
      <w:r>
        <w:rPr>
          <w:rFonts w:hint="eastAsia"/>
        </w:rPr>
        <w:t>登录管理系统接口</w:t>
      </w:r>
    </w:p>
    <w:p w:rsidR="00A40DC3" w:rsidRDefault="00A40DC3" w:rsidP="00A40DC3">
      <w:pPr>
        <w:ind w:left="420"/>
      </w:pPr>
      <w:r w:rsidRPr="00CB1523">
        <w:rPr>
          <w:rFonts w:hint="eastAsia"/>
          <w:b/>
        </w:rPr>
        <w:t>U</w:t>
      </w:r>
      <w:r w:rsidRPr="00CB1523">
        <w:rPr>
          <w:b/>
        </w:rPr>
        <w:t>RL</w:t>
      </w:r>
      <w:r w:rsidRPr="00CB1523">
        <w:rPr>
          <w:rFonts w:hint="eastAsia"/>
          <w:b/>
        </w:rPr>
        <w:t>:</w:t>
      </w:r>
      <w:r>
        <w:t xml:space="preserve"> </w:t>
      </w:r>
      <w:hyperlink r:id="rId10" w:history="1">
        <w:r w:rsidRPr="00B1451E">
          <w:rPr>
            <w:rStyle w:val="a4"/>
          </w:rPr>
          <w:t>http://IP/login</w:t>
        </w:r>
      </w:hyperlink>
    </w:p>
    <w:p w:rsidR="00A40DC3" w:rsidRDefault="00A40DC3" w:rsidP="00A40DC3">
      <w:pPr>
        <w:ind w:left="420"/>
      </w:pPr>
      <w:r w:rsidRPr="00CB1523">
        <w:rPr>
          <w:b/>
        </w:rPr>
        <w:t>方法</w:t>
      </w:r>
      <w:r w:rsidRPr="00CB1523">
        <w:rPr>
          <w:rFonts w:hint="eastAsia"/>
          <w:b/>
        </w:rPr>
        <w:t>:</w:t>
      </w:r>
      <w:r>
        <w:t>POST</w:t>
      </w:r>
    </w:p>
    <w:p w:rsidR="00A40DC3" w:rsidRDefault="00A40DC3" w:rsidP="00A40DC3">
      <w:pPr>
        <w:ind w:left="420"/>
        <w:rPr>
          <w:b/>
        </w:rPr>
      </w:pPr>
      <w:r w:rsidRPr="00CB1523">
        <w:rPr>
          <w:rFonts w:hint="eastAsia"/>
          <w:b/>
        </w:rPr>
        <w:lastRenderedPageBreak/>
        <w:t>请求数据</w:t>
      </w:r>
      <w:r>
        <w:rPr>
          <w:rFonts w:hint="eastAsia"/>
          <w:b/>
        </w:rPr>
        <w:t>格式：</w:t>
      </w:r>
      <w:r>
        <w:rPr>
          <w:b/>
        </w:rPr>
        <w:t>JSON</w:t>
      </w:r>
    </w:p>
    <w:p w:rsidR="00A40DC3" w:rsidRDefault="00A40DC3" w:rsidP="00A40DC3">
      <w:pPr>
        <w:ind w:left="420"/>
        <w:rPr>
          <w:b/>
        </w:rPr>
      </w:pPr>
      <w:r>
        <w:rPr>
          <w:b/>
        </w:rPr>
        <w:t>请求数据</w:t>
      </w:r>
      <w:r>
        <w:rPr>
          <w:rFonts w:hint="eastAsia"/>
          <w:b/>
        </w:rPr>
        <w:t>:</w:t>
      </w:r>
    </w:p>
    <w:p w:rsidR="00A40DC3" w:rsidRPr="00CB1523" w:rsidRDefault="00A40DC3" w:rsidP="00A40DC3">
      <w:pPr>
        <w:ind w:left="420"/>
      </w:pPr>
      <w:r>
        <w:rPr>
          <w:b/>
        </w:rPr>
        <w:tab/>
      </w:r>
      <w:r w:rsidRPr="00CB1523">
        <w:t>{</w:t>
      </w:r>
    </w:p>
    <w:p w:rsidR="00A40DC3" w:rsidRPr="00CB1523" w:rsidRDefault="00A40DC3" w:rsidP="00A40DC3">
      <w:pPr>
        <w:ind w:left="420"/>
      </w:pPr>
      <w:r w:rsidRPr="00CB1523">
        <w:tab/>
      </w:r>
      <w:r w:rsidRPr="00CB1523">
        <w:tab/>
        <w:t>"user": "zhangsan",</w:t>
      </w:r>
    </w:p>
    <w:p w:rsidR="00A40DC3" w:rsidRPr="00CB1523" w:rsidRDefault="00A40DC3" w:rsidP="00A40DC3">
      <w:pPr>
        <w:ind w:left="420"/>
      </w:pPr>
      <w:r w:rsidRPr="00CB1523">
        <w:tab/>
      </w:r>
      <w:r w:rsidRPr="00CB1523">
        <w:tab/>
        <w:t>"pass": "123.com"</w:t>
      </w:r>
    </w:p>
    <w:p w:rsidR="00A40DC3" w:rsidRPr="00CB1523" w:rsidRDefault="00A40DC3" w:rsidP="00A40DC3">
      <w:pPr>
        <w:ind w:left="420" w:firstLine="420"/>
      </w:pPr>
      <w:r w:rsidRPr="00CB1523">
        <w:t>}</w:t>
      </w:r>
    </w:p>
    <w:p w:rsidR="00A40DC3" w:rsidRDefault="00A40DC3" w:rsidP="00A40DC3">
      <w:pPr>
        <w:ind w:left="420"/>
        <w:rPr>
          <w:b/>
        </w:rPr>
      </w:pPr>
      <w:r w:rsidRPr="00CB1523">
        <w:rPr>
          <w:b/>
        </w:rPr>
        <w:t>请求响应</w:t>
      </w:r>
      <w:r>
        <w:rPr>
          <w:rFonts w:hint="eastAsia"/>
          <w:b/>
        </w:rPr>
        <w:t>格式</w:t>
      </w:r>
      <w:r w:rsidRPr="00CB1523">
        <w:rPr>
          <w:rFonts w:hint="eastAsia"/>
          <w:b/>
        </w:rPr>
        <w:t>:</w:t>
      </w:r>
      <w:r>
        <w:rPr>
          <w:b/>
        </w:rPr>
        <w:t xml:space="preserve"> JSON</w:t>
      </w:r>
    </w:p>
    <w:p w:rsidR="00A40DC3" w:rsidRDefault="00A40DC3" w:rsidP="00A40DC3">
      <w:pPr>
        <w:ind w:left="420"/>
        <w:rPr>
          <w:b/>
        </w:rPr>
      </w:pPr>
      <w:r>
        <w:rPr>
          <w:rFonts w:hint="eastAsia"/>
          <w:b/>
        </w:rPr>
        <w:t>响应数据</w:t>
      </w:r>
      <w:r>
        <w:rPr>
          <w:rFonts w:hint="eastAsia"/>
          <w:b/>
        </w:rPr>
        <w:t>:</w:t>
      </w:r>
    </w:p>
    <w:p w:rsidR="00A40DC3" w:rsidRDefault="00A40DC3" w:rsidP="00A40DC3">
      <w:pPr>
        <w:ind w:left="420" w:firstLine="420"/>
      </w:pPr>
      <w:r>
        <w:t>{</w:t>
      </w:r>
    </w:p>
    <w:p w:rsidR="00A40DC3" w:rsidRDefault="00A40DC3" w:rsidP="00A40DC3">
      <w:pPr>
        <w:ind w:left="420" w:firstLine="420"/>
      </w:pPr>
      <w:r>
        <w:tab/>
        <w:t>"status": "ok",</w:t>
      </w:r>
    </w:p>
    <w:p w:rsidR="00A40DC3" w:rsidRDefault="00A40DC3" w:rsidP="00A40DC3">
      <w:pPr>
        <w:ind w:left="420" w:firstLine="420"/>
      </w:pPr>
      <w:r>
        <w:tab/>
        <w:t>"data": "",</w:t>
      </w:r>
    </w:p>
    <w:p w:rsidR="00A40DC3" w:rsidRDefault="00A40DC3" w:rsidP="00A40DC3">
      <w:pPr>
        <w:ind w:left="420" w:firstLine="420"/>
      </w:pPr>
      <w:r>
        <w:tab/>
        <w:t>"errcode": 0,</w:t>
      </w:r>
    </w:p>
    <w:p w:rsidR="00A40DC3" w:rsidRDefault="00A40DC3" w:rsidP="00A40DC3">
      <w:pPr>
        <w:ind w:left="420" w:firstLine="420"/>
      </w:pPr>
      <w:r>
        <w:tab/>
        <w:t>"errmessage": ""</w:t>
      </w:r>
    </w:p>
    <w:p w:rsidR="00A40DC3" w:rsidRDefault="00A40DC3" w:rsidP="00A40DC3">
      <w:pPr>
        <w:ind w:left="420" w:firstLine="420"/>
      </w:pPr>
      <w:r>
        <w:t>}</w:t>
      </w:r>
    </w:p>
    <w:p w:rsidR="00AD192D" w:rsidRDefault="00AD192D" w:rsidP="00AD192D">
      <w:pPr>
        <w:pStyle w:val="4"/>
        <w:numPr>
          <w:ilvl w:val="3"/>
          <w:numId w:val="10"/>
        </w:numPr>
      </w:pPr>
      <w:r>
        <w:rPr>
          <w:rFonts w:hint="eastAsia"/>
        </w:rPr>
        <w:t>删除用户接口</w:t>
      </w:r>
    </w:p>
    <w:p w:rsidR="00AD192D" w:rsidRDefault="00AD192D" w:rsidP="00AD192D">
      <w:pPr>
        <w:pStyle w:val="4"/>
        <w:numPr>
          <w:ilvl w:val="3"/>
          <w:numId w:val="10"/>
        </w:numPr>
      </w:pPr>
      <w:r>
        <w:rPr>
          <w:rFonts w:hint="eastAsia"/>
        </w:rPr>
        <w:t>编辑用户接口</w:t>
      </w:r>
    </w:p>
    <w:p w:rsidR="00AD192D" w:rsidRDefault="00AD192D" w:rsidP="00AD192D">
      <w:pPr>
        <w:pStyle w:val="4"/>
        <w:numPr>
          <w:ilvl w:val="3"/>
          <w:numId w:val="10"/>
        </w:numPr>
      </w:pPr>
      <w:r>
        <w:rPr>
          <w:rFonts w:hint="eastAsia"/>
        </w:rPr>
        <w:t>查询用户接口</w:t>
      </w:r>
    </w:p>
    <w:p w:rsidR="00AD192D" w:rsidRDefault="00AD192D" w:rsidP="00A40DC3">
      <w:pPr>
        <w:ind w:left="420" w:firstLine="420"/>
      </w:pPr>
    </w:p>
    <w:p w:rsidR="00AD192D" w:rsidRDefault="00AD192D" w:rsidP="00AD192D">
      <w:pPr>
        <w:pStyle w:val="4"/>
        <w:numPr>
          <w:ilvl w:val="3"/>
          <w:numId w:val="10"/>
        </w:numPr>
      </w:pPr>
      <w:r>
        <w:rPr>
          <w:rFonts w:hint="eastAsia"/>
        </w:rPr>
        <w:t>创建角色接口</w:t>
      </w:r>
    </w:p>
    <w:p w:rsidR="00AD192D" w:rsidRDefault="00AD192D" w:rsidP="00AD192D">
      <w:pPr>
        <w:pStyle w:val="4"/>
        <w:numPr>
          <w:ilvl w:val="3"/>
          <w:numId w:val="10"/>
        </w:numPr>
      </w:pPr>
      <w:r>
        <w:rPr>
          <w:rFonts w:hint="eastAsia"/>
        </w:rPr>
        <w:t>删除角色接口</w:t>
      </w:r>
    </w:p>
    <w:p w:rsidR="00AD192D" w:rsidRDefault="00AD192D" w:rsidP="00AD192D">
      <w:pPr>
        <w:pStyle w:val="4"/>
        <w:numPr>
          <w:ilvl w:val="3"/>
          <w:numId w:val="10"/>
        </w:numPr>
      </w:pPr>
      <w:r>
        <w:rPr>
          <w:rFonts w:hint="eastAsia"/>
        </w:rPr>
        <w:t>编辑角色接口</w:t>
      </w:r>
    </w:p>
    <w:p w:rsidR="00AD192D" w:rsidRDefault="00AD192D" w:rsidP="00AD192D">
      <w:pPr>
        <w:pStyle w:val="4"/>
        <w:numPr>
          <w:ilvl w:val="3"/>
          <w:numId w:val="10"/>
        </w:numPr>
      </w:pPr>
      <w:r>
        <w:rPr>
          <w:rFonts w:hint="eastAsia"/>
        </w:rPr>
        <w:t>查询角色接口</w:t>
      </w:r>
    </w:p>
    <w:p w:rsidR="00AD192D" w:rsidRPr="00AD192D" w:rsidRDefault="00AD192D" w:rsidP="00AD192D"/>
    <w:p w:rsidR="00AD192D" w:rsidRDefault="001F6843" w:rsidP="00AD192D">
      <w:pPr>
        <w:pStyle w:val="4"/>
        <w:numPr>
          <w:ilvl w:val="3"/>
          <w:numId w:val="10"/>
        </w:numPr>
      </w:pPr>
      <w:r>
        <w:rPr>
          <w:rFonts w:hint="eastAsia"/>
        </w:rPr>
        <w:t>查询服务器</w:t>
      </w:r>
      <w:r w:rsidR="00AD192D">
        <w:rPr>
          <w:rFonts w:hint="eastAsia"/>
        </w:rPr>
        <w:t>接口</w:t>
      </w:r>
    </w:p>
    <w:p w:rsidR="00EC06E1" w:rsidRDefault="00EC06E1" w:rsidP="00EC06E1"/>
    <w:p w:rsidR="00EC06E1" w:rsidRDefault="00EC06E1" w:rsidP="00EC06E1">
      <w:pPr>
        <w:pStyle w:val="4"/>
        <w:numPr>
          <w:ilvl w:val="3"/>
          <w:numId w:val="10"/>
        </w:numPr>
      </w:pPr>
      <w:r>
        <w:rPr>
          <w:rFonts w:hint="eastAsia"/>
        </w:rPr>
        <w:lastRenderedPageBreak/>
        <w:t>创建服务器组</w:t>
      </w:r>
    </w:p>
    <w:p w:rsidR="00EC06E1" w:rsidRPr="00EC06E1" w:rsidRDefault="00EC06E1" w:rsidP="00EC06E1"/>
    <w:p w:rsidR="001F6843" w:rsidRDefault="001F6843" w:rsidP="001F6843">
      <w:pPr>
        <w:pStyle w:val="4"/>
        <w:numPr>
          <w:ilvl w:val="3"/>
          <w:numId w:val="10"/>
        </w:numPr>
      </w:pPr>
      <w:r>
        <w:rPr>
          <w:rFonts w:hint="eastAsia"/>
        </w:rPr>
        <w:t>设置用户能管理的服务器</w:t>
      </w:r>
    </w:p>
    <w:p w:rsidR="001F6843" w:rsidRDefault="001F6843" w:rsidP="001F6843">
      <w:pPr>
        <w:pStyle w:val="4"/>
        <w:numPr>
          <w:ilvl w:val="3"/>
          <w:numId w:val="10"/>
        </w:numPr>
      </w:pPr>
      <w:r>
        <w:rPr>
          <w:rFonts w:hint="eastAsia"/>
        </w:rPr>
        <w:t>服务器开机</w:t>
      </w:r>
    </w:p>
    <w:p w:rsidR="001F6843" w:rsidRPr="001F6843" w:rsidRDefault="001F6843" w:rsidP="001F6843"/>
    <w:p w:rsidR="007F4C9A" w:rsidRDefault="007F4C9A" w:rsidP="007F4C9A">
      <w:pPr>
        <w:pStyle w:val="4"/>
        <w:numPr>
          <w:ilvl w:val="3"/>
          <w:numId w:val="10"/>
        </w:numPr>
      </w:pPr>
      <w:r>
        <w:rPr>
          <w:rFonts w:hint="eastAsia"/>
        </w:rPr>
        <w:t>服务器关机</w:t>
      </w:r>
    </w:p>
    <w:p w:rsidR="001F6843" w:rsidRPr="001F6843" w:rsidRDefault="001F6843" w:rsidP="001F6843"/>
    <w:p w:rsidR="007F4C9A" w:rsidRDefault="007F4C9A" w:rsidP="007F4C9A">
      <w:pPr>
        <w:pStyle w:val="4"/>
        <w:numPr>
          <w:ilvl w:val="3"/>
          <w:numId w:val="10"/>
        </w:numPr>
      </w:pPr>
      <w:r>
        <w:rPr>
          <w:rFonts w:hint="eastAsia"/>
        </w:rPr>
        <w:t>创建开关机策略</w:t>
      </w:r>
    </w:p>
    <w:p w:rsidR="001F6843" w:rsidRPr="001F6843" w:rsidRDefault="001F6843" w:rsidP="001F6843"/>
    <w:p w:rsidR="007F4C9A" w:rsidRDefault="007F4C9A" w:rsidP="007F4C9A">
      <w:pPr>
        <w:pStyle w:val="4"/>
        <w:numPr>
          <w:ilvl w:val="3"/>
          <w:numId w:val="10"/>
        </w:numPr>
      </w:pPr>
      <w:r>
        <w:rPr>
          <w:rFonts w:hint="eastAsia"/>
        </w:rPr>
        <w:t>查看开关机策略</w:t>
      </w:r>
    </w:p>
    <w:p w:rsidR="007F4C9A" w:rsidRPr="007F4C9A" w:rsidRDefault="007F4C9A" w:rsidP="007F4C9A"/>
    <w:p w:rsidR="007F4C9A" w:rsidRDefault="007F4C9A" w:rsidP="007F4C9A">
      <w:pPr>
        <w:pStyle w:val="4"/>
        <w:numPr>
          <w:ilvl w:val="3"/>
          <w:numId w:val="10"/>
        </w:numPr>
      </w:pPr>
      <w:r>
        <w:rPr>
          <w:rFonts w:hint="eastAsia"/>
        </w:rPr>
        <w:t>开启开关机策略</w:t>
      </w:r>
    </w:p>
    <w:p w:rsidR="007F4C9A" w:rsidRPr="007F4C9A" w:rsidRDefault="007F4C9A" w:rsidP="007F4C9A"/>
    <w:p w:rsidR="007F4C9A" w:rsidRDefault="007F4C9A" w:rsidP="007F4C9A">
      <w:pPr>
        <w:pStyle w:val="4"/>
        <w:numPr>
          <w:ilvl w:val="3"/>
          <w:numId w:val="10"/>
        </w:numPr>
      </w:pPr>
      <w:r>
        <w:rPr>
          <w:rFonts w:hint="eastAsia"/>
        </w:rPr>
        <w:t>延迟开关机执行策略</w:t>
      </w:r>
    </w:p>
    <w:p w:rsidR="00CB1523" w:rsidRDefault="008977EF" w:rsidP="00CB1523">
      <w:r>
        <w:rPr>
          <w:rFonts w:hint="eastAsia"/>
        </w:rPr>
        <w:t>延迟一次</w:t>
      </w:r>
    </w:p>
    <w:p w:rsidR="00EC06E1" w:rsidRDefault="00EC06E1" w:rsidP="00CB1523"/>
    <w:p w:rsidR="008977EF" w:rsidRDefault="008977EF" w:rsidP="00CB1523"/>
    <w:p w:rsidR="0003529E" w:rsidRDefault="0003529E" w:rsidP="0003529E">
      <w:pPr>
        <w:pStyle w:val="3"/>
        <w:numPr>
          <w:ilvl w:val="2"/>
          <w:numId w:val="10"/>
        </w:numPr>
      </w:pPr>
      <w:bookmarkStart w:id="15" w:name="_Toc180598066"/>
      <w:r>
        <w:rPr>
          <w:rFonts w:hint="eastAsia"/>
        </w:rPr>
        <w:lastRenderedPageBreak/>
        <w:t>U</w:t>
      </w:r>
      <w:r>
        <w:t>I</w:t>
      </w:r>
      <w:r>
        <w:t>界面设计</w:t>
      </w:r>
      <w:bookmarkEnd w:id="15"/>
    </w:p>
    <w:p w:rsidR="0003529E" w:rsidRDefault="00EE3728" w:rsidP="0003529E">
      <w:r>
        <w:rPr>
          <w:noProof/>
        </w:rPr>
        <w:drawing>
          <wp:inline distT="0" distB="0" distL="0" distR="0" wp14:anchorId="04FECF5D" wp14:editId="2E07088D">
            <wp:extent cx="5274310" cy="26371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728" w:rsidRDefault="00EE3728" w:rsidP="0003529E">
      <w:r>
        <w:rPr>
          <w:noProof/>
        </w:rPr>
        <w:drawing>
          <wp:inline distT="0" distB="0" distL="0" distR="0" wp14:anchorId="39C7C8CA" wp14:editId="0E7BD04F">
            <wp:extent cx="5274310" cy="16840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768D" w:rsidRDefault="00EE3728" w:rsidP="0003529E">
      <w:r>
        <w:rPr>
          <w:noProof/>
        </w:rPr>
        <w:drawing>
          <wp:inline distT="0" distB="0" distL="0" distR="0" wp14:anchorId="67345238" wp14:editId="2C2C06B7">
            <wp:extent cx="5274310" cy="174815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728" w:rsidRDefault="00EE3728" w:rsidP="0003529E">
      <w:r>
        <w:rPr>
          <w:noProof/>
        </w:rPr>
        <w:drawing>
          <wp:inline distT="0" distB="0" distL="0" distR="0" wp14:anchorId="75093730" wp14:editId="3BED132A">
            <wp:extent cx="5274310" cy="17989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728" w:rsidRDefault="00EE3728" w:rsidP="0003529E">
      <w:r>
        <w:rPr>
          <w:noProof/>
        </w:rPr>
        <w:lastRenderedPageBreak/>
        <w:drawing>
          <wp:inline distT="0" distB="0" distL="0" distR="0" wp14:anchorId="44011862" wp14:editId="37423761">
            <wp:extent cx="5274310" cy="127190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728" w:rsidRDefault="00EE3728" w:rsidP="0003529E">
      <w:r>
        <w:rPr>
          <w:noProof/>
        </w:rPr>
        <w:drawing>
          <wp:inline distT="0" distB="0" distL="0" distR="0" wp14:anchorId="1AD862EA" wp14:editId="29DDF382">
            <wp:extent cx="5274310" cy="172593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AA7" w:rsidRDefault="007B1AA7" w:rsidP="007B1AA7">
      <w:pPr>
        <w:pStyle w:val="1"/>
        <w:numPr>
          <w:ilvl w:val="0"/>
          <w:numId w:val="10"/>
        </w:numPr>
      </w:pPr>
      <w:r>
        <w:rPr>
          <w:rFonts w:hint="eastAsia"/>
        </w:rPr>
        <w:t>平台权限</w:t>
      </w:r>
    </w:p>
    <w:p w:rsidR="000F768D" w:rsidRDefault="00F028DB" w:rsidP="00F028DB">
      <w:pPr>
        <w:pStyle w:val="2"/>
        <w:numPr>
          <w:ilvl w:val="0"/>
          <w:numId w:val="14"/>
        </w:numPr>
      </w:pPr>
      <w:r>
        <w:t>权限需求</w:t>
      </w:r>
    </w:p>
    <w:p w:rsidR="00AD4C64" w:rsidRDefault="00AD4C64" w:rsidP="00F028DB">
      <w:pPr>
        <w:ind w:left="420"/>
      </w:pPr>
      <w:r>
        <w:rPr>
          <w:rFonts w:hint="eastAsia"/>
        </w:rPr>
        <w:t>内置</w:t>
      </w:r>
      <w:r w:rsidR="00F028DB">
        <w:rPr>
          <w:rFonts w:hint="eastAsia"/>
        </w:rPr>
        <w:t>superadmin</w:t>
      </w:r>
      <w:r>
        <w:rPr>
          <w:rFonts w:hint="eastAsia"/>
        </w:rPr>
        <w:t>和</w:t>
      </w:r>
      <w:r>
        <w:rPr>
          <w:rFonts w:hint="eastAsia"/>
        </w:rPr>
        <w:t>admin</w:t>
      </w:r>
      <w:r>
        <w:rPr>
          <w:rFonts w:hint="eastAsia"/>
        </w:rPr>
        <w:t>账号。</w:t>
      </w:r>
    </w:p>
    <w:p w:rsidR="00F028DB" w:rsidRDefault="00AD4C64" w:rsidP="00F028DB">
      <w:pPr>
        <w:ind w:left="420"/>
      </w:pPr>
      <w:r>
        <w:t>superadmin</w:t>
      </w:r>
      <w:r w:rsidR="00F028DB">
        <w:rPr>
          <w:rFonts w:hint="eastAsia"/>
        </w:rPr>
        <w:t>拥有最高权限</w:t>
      </w:r>
      <w:r>
        <w:rPr>
          <w:rFonts w:hint="eastAsia"/>
        </w:rPr>
        <w:t>。</w:t>
      </w:r>
    </w:p>
    <w:p w:rsidR="00AD4C64" w:rsidRDefault="00AD4C64" w:rsidP="00F028DB">
      <w:pPr>
        <w:ind w:left="420"/>
        <w:rPr>
          <w:rFonts w:hint="eastAsia"/>
        </w:rPr>
      </w:pPr>
      <w:r>
        <w:t>admin</w:t>
      </w:r>
      <w:r>
        <w:t>角色有指定权限。</w:t>
      </w:r>
    </w:p>
    <w:p w:rsidR="00F028DB" w:rsidRDefault="00F028DB" w:rsidP="00F028DB">
      <w:pPr>
        <w:ind w:firstLine="420"/>
      </w:pPr>
      <w:r>
        <w:t>把设备和文档看成是资源类型</w:t>
      </w:r>
    </w:p>
    <w:p w:rsidR="00475AEA" w:rsidRPr="005F4645" w:rsidRDefault="00475AEA" w:rsidP="00F028DB">
      <w:pPr>
        <w:ind w:firstLine="420"/>
        <w:rPr>
          <w:color w:val="FF0000"/>
        </w:rPr>
      </w:pPr>
      <w:r w:rsidRPr="005F4645">
        <w:rPr>
          <w:color w:val="FF0000"/>
        </w:rPr>
        <w:t>设备是设备自动注册上的，默认所有用户不可见，只有</w:t>
      </w:r>
      <w:r w:rsidR="00F145FC" w:rsidRPr="005F4645">
        <w:rPr>
          <w:color w:val="FF0000"/>
        </w:rPr>
        <w:t>admin</w:t>
      </w:r>
      <w:r w:rsidRPr="005F4645">
        <w:rPr>
          <w:color w:val="FF0000"/>
        </w:rPr>
        <w:t>可见。</w:t>
      </w:r>
    </w:p>
    <w:p w:rsidR="00475AEA" w:rsidRDefault="00475AEA" w:rsidP="00F028DB">
      <w:pPr>
        <w:ind w:firstLine="420"/>
        <w:rPr>
          <w:rFonts w:hint="eastAsia"/>
        </w:rPr>
      </w:pPr>
      <w:bookmarkStart w:id="16" w:name="_GoBack"/>
      <w:bookmarkEnd w:id="16"/>
    </w:p>
    <w:p w:rsidR="00F028DB" w:rsidRDefault="00F028DB" w:rsidP="00F028DB">
      <w:pPr>
        <w:ind w:firstLine="420"/>
      </w:pPr>
      <w:r>
        <w:t>用户可以查看，编辑，删除自己创建的下级用户，以及下级用户创建的子用户</w:t>
      </w:r>
    </w:p>
    <w:p w:rsidR="00F028DB" w:rsidRDefault="00F028DB" w:rsidP="00F028DB">
      <w:pPr>
        <w:ind w:firstLine="420"/>
      </w:pPr>
      <w:r>
        <w:t>用户可以查看，编辑，删除自己及其下级创建的角色</w:t>
      </w:r>
    </w:p>
    <w:p w:rsidR="00F028DB" w:rsidRPr="00F1354D" w:rsidRDefault="00F028DB" w:rsidP="00F028DB">
      <w:pPr>
        <w:ind w:firstLine="420"/>
        <w:rPr>
          <w:rFonts w:hint="eastAsia"/>
          <w:color w:val="FF0000"/>
        </w:rPr>
      </w:pPr>
      <w:r>
        <w:t>用户可以分配自己拥有的资源权限给其它用户或者其它角色</w:t>
      </w:r>
      <w:r w:rsidR="00F1354D" w:rsidRPr="00F1354D">
        <w:rPr>
          <w:rFonts w:hint="eastAsia"/>
          <w:color w:val="FF0000"/>
        </w:rPr>
        <w:t>(</w:t>
      </w:r>
      <w:r w:rsidR="00F1354D" w:rsidRPr="00F1354D">
        <w:rPr>
          <w:rFonts w:hint="eastAsia"/>
          <w:color w:val="FF0000"/>
        </w:rPr>
        <w:t>是否可以派生？</w:t>
      </w:r>
      <w:r w:rsidR="00F1354D" w:rsidRPr="00F1354D">
        <w:rPr>
          <w:color w:val="FF0000"/>
        </w:rPr>
        <w:t>)</w:t>
      </w:r>
    </w:p>
    <w:p w:rsidR="002B2E7A" w:rsidRDefault="002B2E7A" w:rsidP="00F028DB">
      <w:pPr>
        <w:ind w:firstLine="420"/>
      </w:pPr>
      <w:r>
        <w:t>用户不能查看上级用户</w:t>
      </w:r>
    </w:p>
    <w:p w:rsidR="00324905" w:rsidRDefault="00033D6F" w:rsidP="00F028DB">
      <w:pPr>
        <w:ind w:firstLine="420"/>
      </w:pPr>
      <w:r>
        <w:t>用户不能查看上级用户创建的资源</w:t>
      </w:r>
      <w:r w:rsidR="005E16D5">
        <w:t>，除非上级用户分配</w:t>
      </w:r>
    </w:p>
    <w:p w:rsidR="0042388C" w:rsidRDefault="0042388C" w:rsidP="00F028DB">
      <w:pPr>
        <w:ind w:firstLine="420"/>
        <w:rPr>
          <w:rFonts w:hint="eastAsia"/>
        </w:rPr>
      </w:pPr>
      <w:r>
        <w:t>superadmin</w:t>
      </w:r>
      <w:r>
        <w:t>具备指定所有用</w:t>
      </w:r>
      <w:r w:rsidR="008F441F">
        <w:t>户对资源可见的权限</w:t>
      </w:r>
    </w:p>
    <w:p w:rsidR="00324905" w:rsidRDefault="008F441F" w:rsidP="00F028DB">
      <w:pPr>
        <w:ind w:firstLine="420"/>
        <w:rPr>
          <w:rFonts w:hint="eastAsia"/>
        </w:rPr>
      </w:pPr>
      <w:r>
        <w:t>用户自己创建的资源，可以指定所有用户对资源可见</w:t>
      </w:r>
    </w:p>
    <w:p w:rsidR="00F028DB" w:rsidRDefault="00F028DB" w:rsidP="00F028DB">
      <w:pPr>
        <w:ind w:firstLine="420"/>
        <w:rPr>
          <w:rFonts w:hint="eastAsia"/>
        </w:rPr>
      </w:pPr>
    </w:p>
    <w:p w:rsidR="00F028DB" w:rsidRPr="008F441F" w:rsidRDefault="00F028DB" w:rsidP="00F028DB">
      <w:pPr>
        <w:ind w:firstLine="420"/>
        <w:rPr>
          <w:rFonts w:hint="eastAsia"/>
        </w:rPr>
      </w:pPr>
    </w:p>
    <w:p w:rsidR="00227956" w:rsidRDefault="00227956" w:rsidP="00F05247">
      <w:pPr>
        <w:pStyle w:val="1"/>
        <w:numPr>
          <w:ilvl w:val="0"/>
          <w:numId w:val="10"/>
        </w:numPr>
      </w:pPr>
      <w:bookmarkStart w:id="17" w:name="_Toc180598067"/>
      <w:r>
        <w:rPr>
          <w:rFonts w:hint="eastAsia"/>
        </w:rPr>
        <w:t>其它</w:t>
      </w:r>
      <w:r>
        <w:t>问题</w:t>
      </w:r>
      <w:bookmarkEnd w:id="17"/>
    </w:p>
    <w:sectPr w:rsidR="002279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50F9" w:rsidRDefault="003E50F9" w:rsidP="00B51D1B">
      <w:r>
        <w:separator/>
      </w:r>
    </w:p>
  </w:endnote>
  <w:endnote w:type="continuationSeparator" w:id="0">
    <w:p w:rsidR="003E50F9" w:rsidRDefault="003E50F9" w:rsidP="00B51D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50F9" w:rsidRDefault="003E50F9" w:rsidP="00B51D1B">
      <w:r>
        <w:separator/>
      </w:r>
    </w:p>
  </w:footnote>
  <w:footnote w:type="continuationSeparator" w:id="0">
    <w:p w:rsidR="003E50F9" w:rsidRDefault="003E50F9" w:rsidP="00B51D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7209D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DEF4254"/>
    <w:multiLevelType w:val="hybridMultilevel"/>
    <w:tmpl w:val="B94402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2CA7CA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48A083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1245D04"/>
    <w:multiLevelType w:val="hybridMultilevel"/>
    <w:tmpl w:val="7A50B530"/>
    <w:lvl w:ilvl="0" w:tplc="4454DC42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1971A44"/>
    <w:multiLevelType w:val="multilevel"/>
    <w:tmpl w:val="CB50451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325F364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36A774CA"/>
    <w:multiLevelType w:val="hybridMultilevel"/>
    <w:tmpl w:val="912E21E0"/>
    <w:lvl w:ilvl="0" w:tplc="CA34A064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761CD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3ED40789"/>
    <w:multiLevelType w:val="hybridMultilevel"/>
    <w:tmpl w:val="1A0E0982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9731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67E92792"/>
    <w:multiLevelType w:val="hybridMultilevel"/>
    <w:tmpl w:val="542455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6FE21402"/>
    <w:multiLevelType w:val="hybridMultilevel"/>
    <w:tmpl w:val="75720694"/>
    <w:lvl w:ilvl="0" w:tplc="CA34A064">
      <w:start w:val="1"/>
      <w:numFmt w:val="decimal"/>
      <w:lvlText w:val="3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1AA55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3"/>
  </w:num>
  <w:num w:numId="2">
    <w:abstractNumId w:val="1"/>
  </w:num>
  <w:num w:numId="3">
    <w:abstractNumId w:val="11"/>
  </w:num>
  <w:num w:numId="4">
    <w:abstractNumId w:val="12"/>
  </w:num>
  <w:num w:numId="5">
    <w:abstractNumId w:val="7"/>
  </w:num>
  <w:num w:numId="6">
    <w:abstractNumId w:val="9"/>
  </w:num>
  <w:num w:numId="7">
    <w:abstractNumId w:val="10"/>
  </w:num>
  <w:num w:numId="8">
    <w:abstractNumId w:val="0"/>
  </w:num>
  <w:num w:numId="9">
    <w:abstractNumId w:val="5"/>
  </w:num>
  <w:num w:numId="10">
    <w:abstractNumId w:val="2"/>
  </w:num>
  <w:num w:numId="11">
    <w:abstractNumId w:val="3"/>
  </w:num>
  <w:num w:numId="12">
    <w:abstractNumId w:val="6"/>
  </w:num>
  <w:num w:numId="13">
    <w:abstractNumId w:val="8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1971"/>
    <w:rsid w:val="00033D6F"/>
    <w:rsid w:val="0003529E"/>
    <w:rsid w:val="00045465"/>
    <w:rsid w:val="000752FF"/>
    <w:rsid w:val="000D02E3"/>
    <w:rsid w:val="000E17A3"/>
    <w:rsid w:val="000F768D"/>
    <w:rsid w:val="00101C3B"/>
    <w:rsid w:val="00126F7F"/>
    <w:rsid w:val="00150F85"/>
    <w:rsid w:val="0018325E"/>
    <w:rsid w:val="001D4E5A"/>
    <w:rsid w:val="001F2D28"/>
    <w:rsid w:val="001F6843"/>
    <w:rsid w:val="00227956"/>
    <w:rsid w:val="002551FC"/>
    <w:rsid w:val="002A405E"/>
    <w:rsid w:val="002B2E7A"/>
    <w:rsid w:val="002C290F"/>
    <w:rsid w:val="0032070B"/>
    <w:rsid w:val="00324905"/>
    <w:rsid w:val="003314D3"/>
    <w:rsid w:val="003E50F9"/>
    <w:rsid w:val="003F4410"/>
    <w:rsid w:val="003F5C31"/>
    <w:rsid w:val="0042388C"/>
    <w:rsid w:val="00433287"/>
    <w:rsid w:val="00435AAE"/>
    <w:rsid w:val="004475E5"/>
    <w:rsid w:val="00475AEA"/>
    <w:rsid w:val="00481C30"/>
    <w:rsid w:val="00483A1A"/>
    <w:rsid w:val="00493C09"/>
    <w:rsid w:val="004B2A87"/>
    <w:rsid w:val="004D0A4D"/>
    <w:rsid w:val="00502066"/>
    <w:rsid w:val="005046F2"/>
    <w:rsid w:val="0053062B"/>
    <w:rsid w:val="00530669"/>
    <w:rsid w:val="00551FE2"/>
    <w:rsid w:val="005679BA"/>
    <w:rsid w:val="005A207E"/>
    <w:rsid w:val="005E16D5"/>
    <w:rsid w:val="005E2425"/>
    <w:rsid w:val="005F4645"/>
    <w:rsid w:val="005F5CF5"/>
    <w:rsid w:val="00624069"/>
    <w:rsid w:val="006640AC"/>
    <w:rsid w:val="0067433F"/>
    <w:rsid w:val="0069490D"/>
    <w:rsid w:val="006B6301"/>
    <w:rsid w:val="006D1A72"/>
    <w:rsid w:val="00706B1A"/>
    <w:rsid w:val="00721BB9"/>
    <w:rsid w:val="00732934"/>
    <w:rsid w:val="007B1AA7"/>
    <w:rsid w:val="007D5564"/>
    <w:rsid w:val="007F1971"/>
    <w:rsid w:val="007F4C9A"/>
    <w:rsid w:val="00800ADB"/>
    <w:rsid w:val="008031D1"/>
    <w:rsid w:val="0084674A"/>
    <w:rsid w:val="00860295"/>
    <w:rsid w:val="00881F1C"/>
    <w:rsid w:val="0088725C"/>
    <w:rsid w:val="008977EF"/>
    <w:rsid w:val="008B13C2"/>
    <w:rsid w:val="008E0E03"/>
    <w:rsid w:val="008F441F"/>
    <w:rsid w:val="00907105"/>
    <w:rsid w:val="009929B4"/>
    <w:rsid w:val="00997DBC"/>
    <w:rsid w:val="009A3420"/>
    <w:rsid w:val="00A06C83"/>
    <w:rsid w:val="00A15082"/>
    <w:rsid w:val="00A221B1"/>
    <w:rsid w:val="00A35E73"/>
    <w:rsid w:val="00A40DC3"/>
    <w:rsid w:val="00AA5A50"/>
    <w:rsid w:val="00AD192D"/>
    <w:rsid w:val="00AD4C64"/>
    <w:rsid w:val="00AF6F4E"/>
    <w:rsid w:val="00B51D1B"/>
    <w:rsid w:val="00B6786C"/>
    <w:rsid w:val="00BC1406"/>
    <w:rsid w:val="00BD3D5A"/>
    <w:rsid w:val="00BF0911"/>
    <w:rsid w:val="00C14062"/>
    <w:rsid w:val="00C172B0"/>
    <w:rsid w:val="00C50627"/>
    <w:rsid w:val="00C83357"/>
    <w:rsid w:val="00CB1523"/>
    <w:rsid w:val="00D75E52"/>
    <w:rsid w:val="00DC370E"/>
    <w:rsid w:val="00E155B8"/>
    <w:rsid w:val="00E61644"/>
    <w:rsid w:val="00EA123B"/>
    <w:rsid w:val="00EC06E1"/>
    <w:rsid w:val="00EE3728"/>
    <w:rsid w:val="00EF4C14"/>
    <w:rsid w:val="00F028DB"/>
    <w:rsid w:val="00F05247"/>
    <w:rsid w:val="00F1354D"/>
    <w:rsid w:val="00F145FC"/>
    <w:rsid w:val="00F655F8"/>
    <w:rsid w:val="00FB1152"/>
    <w:rsid w:val="00FF59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96B7621-E489-4E47-895B-B3B55AE225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E0E0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40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D0A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B152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E0E03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2551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2551F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D0A4D"/>
    <w:pPr>
      <w:tabs>
        <w:tab w:val="left" w:pos="420"/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rsid w:val="002551FC"/>
    <w:pPr>
      <w:ind w:leftChars="200" w:left="420"/>
    </w:pPr>
  </w:style>
  <w:style w:type="character" w:styleId="a4">
    <w:name w:val="Hyperlink"/>
    <w:basedOn w:val="a0"/>
    <w:uiPriority w:val="99"/>
    <w:unhideWhenUsed/>
    <w:rsid w:val="002551FC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01C3B"/>
    <w:pPr>
      <w:ind w:firstLineChars="200" w:firstLine="420"/>
    </w:pPr>
  </w:style>
  <w:style w:type="paragraph" w:styleId="a6">
    <w:name w:val="header"/>
    <w:basedOn w:val="a"/>
    <w:link w:val="Char"/>
    <w:uiPriority w:val="99"/>
    <w:unhideWhenUsed/>
    <w:rsid w:val="00B51D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B51D1B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B51D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B51D1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64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D0A4D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4D0A4D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CB1523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FollowedHyperlink"/>
    <w:basedOn w:val="a0"/>
    <w:uiPriority w:val="99"/>
    <w:semiHidden/>
    <w:unhideWhenUsed/>
    <w:rsid w:val="007B1AA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hyperlink" Target="http://IP/login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IP/login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7</TotalTime>
  <Pages>11</Pages>
  <Words>676</Words>
  <Characters>3857</Characters>
  <Application>Microsoft Office Word</Application>
  <DocSecurity>0</DocSecurity>
  <Lines>32</Lines>
  <Paragraphs>9</Paragraphs>
  <ScaleCrop>false</ScaleCrop>
  <Company>skspruce</Company>
  <LinksUpToDate>false</LinksUpToDate>
  <CharactersWithSpaces>4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90</cp:revision>
  <dcterms:created xsi:type="dcterms:W3CDTF">2023-06-05T09:35:00Z</dcterms:created>
  <dcterms:modified xsi:type="dcterms:W3CDTF">2025-02-05T03:21:00Z</dcterms:modified>
</cp:coreProperties>
</file>